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2C04D4" w:rsidRDefault="0076565A">
                    <w:pPr>
                      <w:pStyle w:val="NoSpacing"/>
                      <w:rPr>
                        <w:sz w:val="28"/>
                        <w:szCs w:val="28"/>
                      </w:rPr>
                    </w:pPr>
                    <w:r>
                      <w:rPr>
                        <w:sz w:val="28"/>
                        <w:szCs w:val="28"/>
                      </w:rPr>
                      <w:t xml:space="preserve">Developed by: </w:t>
                    </w:r>
                    <w:r w:rsidR="002C04D4">
                      <w:rPr>
                        <w:sz w:val="28"/>
                        <w:szCs w:val="28"/>
                        <w:lang w:val="en-AU"/>
                      </w:rPr>
                      <w:t>Shivam Garg</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Content>
        <w:p w:rsidR="0015291C" w:rsidRDefault="00206880">
          <w:pPr>
            <w:pStyle w:val="TOCHeading"/>
          </w:pPr>
          <w:r>
            <w:t>Contents</w:t>
          </w:r>
        </w:p>
        <w:p w:rsidR="00702E25" w:rsidRDefault="00206880">
          <w:pPr>
            <w:pStyle w:val="TOC1"/>
            <w:tabs>
              <w:tab w:val="left" w:pos="440"/>
              <w:tab w:val="right" w:leader="dot" w:pos="9016"/>
            </w:tabs>
            <w:rPr>
              <w:rFonts w:eastAsiaTheme="minorEastAsia"/>
              <w:noProof/>
              <w:lang w:eastAsia="en-AU"/>
            </w:rPr>
          </w:pPr>
          <w:r>
            <w:fldChar w:fldCharType="begin"/>
          </w:r>
          <w:r>
            <w:instrText xml:space="preserve"> TOC \o "1-3" \h \z \u </w:instrText>
          </w:r>
          <w:r>
            <w:fldChar w:fldCharType="separate"/>
          </w:r>
          <w:hyperlink w:anchor="_Toc396559011" w:history="1">
            <w:r w:rsidR="00702E25" w:rsidRPr="00504059">
              <w:rPr>
                <w:rStyle w:val="Hyperlink"/>
                <w:noProof/>
              </w:rPr>
              <w:t>1.</w:t>
            </w:r>
            <w:r w:rsidR="00702E25">
              <w:rPr>
                <w:rFonts w:eastAsiaTheme="minorEastAsia"/>
                <w:noProof/>
                <w:lang w:eastAsia="en-AU"/>
              </w:rPr>
              <w:tab/>
            </w:r>
            <w:r w:rsidR="00702E25" w:rsidRPr="00504059">
              <w:rPr>
                <w:rStyle w:val="Hyperlink"/>
                <w:noProof/>
              </w:rPr>
              <w:t>Introduction</w:t>
            </w:r>
            <w:r w:rsidR="00702E25">
              <w:rPr>
                <w:noProof/>
                <w:webHidden/>
              </w:rPr>
              <w:tab/>
            </w:r>
            <w:r w:rsidR="00702E25">
              <w:rPr>
                <w:noProof/>
                <w:webHidden/>
              </w:rPr>
              <w:fldChar w:fldCharType="begin"/>
            </w:r>
            <w:r w:rsidR="00702E25">
              <w:rPr>
                <w:noProof/>
                <w:webHidden/>
              </w:rPr>
              <w:instrText xml:space="preserve"> PAGEREF _Toc396559011 \h </w:instrText>
            </w:r>
            <w:r w:rsidR="00702E25">
              <w:rPr>
                <w:noProof/>
                <w:webHidden/>
              </w:rPr>
            </w:r>
            <w:r w:rsidR="00702E25">
              <w:rPr>
                <w:noProof/>
                <w:webHidden/>
              </w:rPr>
              <w:fldChar w:fldCharType="separate"/>
            </w:r>
            <w:r w:rsidR="00702E25">
              <w:rPr>
                <w:noProof/>
                <w:webHidden/>
              </w:rPr>
              <w:t>2</w:t>
            </w:r>
            <w:r w:rsidR="00702E25">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12" w:history="1">
            <w:r w:rsidRPr="00504059">
              <w:rPr>
                <w:rStyle w:val="Hyperlink"/>
                <w:noProof/>
              </w:rPr>
              <w:t>2.</w:t>
            </w:r>
            <w:r>
              <w:rPr>
                <w:rFonts w:eastAsiaTheme="minorEastAsia"/>
                <w:noProof/>
                <w:lang w:eastAsia="en-AU"/>
              </w:rPr>
              <w:tab/>
            </w:r>
            <w:r w:rsidRPr="00504059">
              <w:rPr>
                <w:rStyle w:val="Hyperlink"/>
                <w:noProof/>
              </w:rPr>
              <w:t>High-level design configuration</w:t>
            </w:r>
            <w:r>
              <w:rPr>
                <w:noProof/>
                <w:webHidden/>
              </w:rPr>
              <w:tab/>
            </w:r>
            <w:r>
              <w:rPr>
                <w:noProof/>
                <w:webHidden/>
              </w:rPr>
              <w:fldChar w:fldCharType="begin"/>
            </w:r>
            <w:r>
              <w:rPr>
                <w:noProof/>
                <w:webHidden/>
              </w:rPr>
              <w:instrText xml:space="preserve"> PAGEREF _Toc396559012 \h </w:instrText>
            </w:r>
            <w:r>
              <w:rPr>
                <w:noProof/>
                <w:webHidden/>
              </w:rPr>
            </w:r>
            <w:r>
              <w:rPr>
                <w:noProof/>
                <w:webHidden/>
              </w:rPr>
              <w:fldChar w:fldCharType="separate"/>
            </w:r>
            <w:r>
              <w:rPr>
                <w:noProof/>
                <w:webHidden/>
              </w:rPr>
              <w:t>3</w:t>
            </w:r>
            <w:r>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13" w:history="1">
            <w:r w:rsidRPr="00504059">
              <w:rPr>
                <w:rStyle w:val="Hyperlink"/>
                <w:noProof/>
              </w:rPr>
              <w:t>3.</w:t>
            </w:r>
            <w:r>
              <w:rPr>
                <w:rFonts w:eastAsiaTheme="minorEastAsia"/>
                <w:noProof/>
                <w:lang w:eastAsia="en-AU"/>
              </w:rPr>
              <w:tab/>
            </w:r>
            <w:r w:rsidRPr="00504059">
              <w:rPr>
                <w:rStyle w:val="Hyperlink"/>
                <w:noProof/>
              </w:rPr>
              <w:t>Creating Custom IP</w:t>
            </w:r>
            <w:r>
              <w:rPr>
                <w:noProof/>
                <w:webHidden/>
              </w:rPr>
              <w:tab/>
            </w:r>
            <w:r>
              <w:rPr>
                <w:noProof/>
                <w:webHidden/>
              </w:rPr>
              <w:fldChar w:fldCharType="begin"/>
            </w:r>
            <w:r>
              <w:rPr>
                <w:noProof/>
                <w:webHidden/>
              </w:rPr>
              <w:instrText xml:space="preserve"> PAGEREF _Toc396559013 \h </w:instrText>
            </w:r>
            <w:r>
              <w:rPr>
                <w:noProof/>
                <w:webHidden/>
              </w:rPr>
            </w:r>
            <w:r>
              <w:rPr>
                <w:noProof/>
                <w:webHidden/>
              </w:rPr>
              <w:fldChar w:fldCharType="separate"/>
            </w:r>
            <w:r>
              <w:rPr>
                <w:noProof/>
                <w:webHidden/>
              </w:rPr>
              <w:t>4</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14" w:history="1">
            <w:r w:rsidRPr="00504059">
              <w:rPr>
                <w:rStyle w:val="Hyperlink"/>
                <w:noProof/>
              </w:rPr>
              <w:t>3.a Generating a Custom IP component</w:t>
            </w:r>
            <w:r>
              <w:rPr>
                <w:noProof/>
                <w:webHidden/>
              </w:rPr>
              <w:tab/>
            </w:r>
            <w:r>
              <w:rPr>
                <w:noProof/>
                <w:webHidden/>
              </w:rPr>
              <w:fldChar w:fldCharType="begin"/>
            </w:r>
            <w:r>
              <w:rPr>
                <w:noProof/>
                <w:webHidden/>
              </w:rPr>
              <w:instrText xml:space="preserve"> PAGEREF _Toc396559014 \h </w:instrText>
            </w:r>
            <w:r>
              <w:rPr>
                <w:noProof/>
                <w:webHidden/>
              </w:rPr>
            </w:r>
            <w:r>
              <w:rPr>
                <w:noProof/>
                <w:webHidden/>
              </w:rPr>
              <w:fldChar w:fldCharType="separate"/>
            </w:r>
            <w:r>
              <w:rPr>
                <w:noProof/>
                <w:webHidden/>
              </w:rPr>
              <w:t>4</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15" w:history="1">
            <w:r w:rsidRPr="00504059">
              <w:rPr>
                <w:rStyle w:val="Hyperlink"/>
                <w:noProof/>
              </w:rPr>
              <w:t>3.b Creating a Proje</w:t>
            </w:r>
            <w:r w:rsidRPr="00504059">
              <w:rPr>
                <w:rStyle w:val="Hyperlink"/>
                <w:noProof/>
              </w:rPr>
              <w:t>c</w:t>
            </w:r>
            <w:r w:rsidRPr="00504059">
              <w:rPr>
                <w:rStyle w:val="Hyperlink"/>
                <w:noProof/>
              </w:rPr>
              <w:t>t file for Custom IP</w:t>
            </w:r>
            <w:r>
              <w:rPr>
                <w:noProof/>
                <w:webHidden/>
              </w:rPr>
              <w:tab/>
            </w:r>
            <w:r>
              <w:rPr>
                <w:noProof/>
                <w:webHidden/>
              </w:rPr>
              <w:fldChar w:fldCharType="begin"/>
            </w:r>
            <w:r>
              <w:rPr>
                <w:noProof/>
                <w:webHidden/>
              </w:rPr>
              <w:instrText xml:space="preserve"> PAGEREF _Toc396559015 \h </w:instrText>
            </w:r>
            <w:r>
              <w:rPr>
                <w:noProof/>
                <w:webHidden/>
              </w:rPr>
            </w:r>
            <w:r>
              <w:rPr>
                <w:noProof/>
                <w:webHidden/>
              </w:rPr>
              <w:fldChar w:fldCharType="separate"/>
            </w:r>
            <w:r>
              <w:rPr>
                <w:noProof/>
                <w:webHidden/>
              </w:rPr>
              <w:t>7</w:t>
            </w:r>
            <w:r>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16" w:history="1">
            <w:r w:rsidRPr="00504059">
              <w:rPr>
                <w:rStyle w:val="Hyperlink"/>
                <w:noProof/>
              </w:rPr>
              <w:t>4.</w:t>
            </w:r>
            <w:r>
              <w:rPr>
                <w:rFonts w:eastAsiaTheme="minorEastAsia"/>
                <w:noProof/>
                <w:lang w:eastAsia="en-AU"/>
              </w:rPr>
              <w:tab/>
            </w:r>
            <w:r w:rsidRPr="00504059">
              <w:rPr>
                <w:rStyle w:val="Hyperlink"/>
                <w:noProof/>
              </w:rPr>
              <w:t>Customising the Custom IP</w:t>
            </w:r>
            <w:r>
              <w:rPr>
                <w:noProof/>
                <w:webHidden/>
              </w:rPr>
              <w:tab/>
            </w:r>
            <w:r>
              <w:rPr>
                <w:noProof/>
                <w:webHidden/>
              </w:rPr>
              <w:fldChar w:fldCharType="begin"/>
            </w:r>
            <w:r>
              <w:rPr>
                <w:noProof/>
                <w:webHidden/>
              </w:rPr>
              <w:instrText xml:space="preserve"> PAGEREF _Toc396559016 \h </w:instrText>
            </w:r>
            <w:r>
              <w:rPr>
                <w:noProof/>
                <w:webHidden/>
              </w:rPr>
            </w:r>
            <w:r>
              <w:rPr>
                <w:noProof/>
                <w:webHidden/>
              </w:rPr>
              <w:fldChar w:fldCharType="separate"/>
            </w:r>
            <w:r>
              <w:rPr>
                <w:noProof/>
                <w:webHidden/>
              </w:rPr>
              <w:t>10</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17" w:history="1">
            <w:r w:rsidRPr="00504059">
              <w:rPr>
                <w:rStyle w:val="Hyperlink"/>
                <w:noProof/>
              </w:rPr>
              <w:t>4.a AXI Tutorial</w:t>
            </w:r>
            <w:r>
              <w:rPr>
                <w:noProof/>
                <w:webHidden/>
              </w:rPr>
              <w:tab/>
            </w:r>
            <w:r>
              <w:rPr>
                <w:noProof/>
                <w:webHidden/>
              </w:rPr>
              <w:fldChar w:fldCharType="begin"/>
            </w:r>
            <w:r>
              <w:rPr>
                <w:noProof/>
                <w:webHidden/>
              </w:rPr>
              <w:instrText xml:space="preserve"> PAGEREF _Toc396559017 \h </w:instrText>
            </w:r>
            <w:r>
              <w:rPr>
                <w:noProof/>
                <w:webHidden/>
              </w:rPr>
            </w:r>
            <w:r>
              <w:rPr>
                <w:noProof/>
                <w:webHidden/>
              </w:rPr>
              <w:fldChar w:fldCharType="separate"/>
            </w:r>
            <w:r>
              <w:rPr>
                <w:noProof/>
                <w:webHidden/>
              </w:rPr>
              <w:t>10</w:t>
            </w:r>
            <w:r>
              <w:rPr>
                <w:noProof/>
                <w:webHidden/>
              </w:rPr>
              <w:fldChar w:fldCharType="end"/>
            </w:r>
          </w:hyperlink>
        </w:p>
        <w:p w:rsidR="00702E25" w:rsidRDefault="00702E25">
          <w:pPr>
            <w:pStyle w:val="TOC3"/>
            <w:tabs>
              <w:tab w:val="right" w:leader="dot" w:pos="9016"/>
            </w:tabs>
            <w:rPr>
              <w:rFonts w:eastAsiaTheme="minorEastAsia"/>
              <w:noProof/>
              <w:lang w:eastAsia="en-AU"/>
            </w:rPr>
          </w:pPr>
          <w:hyperlink w:anchor="_Toc396559018" w:history="1">
            <w:r w:rsidRPr="00504059">
              <w:rPr>
                <w:rStyle w:val="Hyperlink"/>
                <w:noProof/>
              </w:rPr>
              <w:t xml:space="preserve">4.a.i AXI </w:t>
            </w:r>
            <w:r w:rsidRPr="00504059">
              <w:rPr>
                <w:rStyle w:val="Hyperlink"/>
                <w:noProof/>
              </w:rPr>
              <w:t>W</w:t>
            </w:r>
            <w:r w:rsidRPr="00504059">
              <w:rPr>
                <w:rStyle w:val="Hyperlink"/>
                <w:noProof/>
              </w:rPr>
              <w:t>rites</w:t>
            </w:r>
            <w:r>
              <w:rPr>
                <w:noProof/>
                <w:webHidden/>
              </w:rPr>
              <w:tab/>
            </w:r>
            <w:r>
              <w:rPr>
                <w:noProof/>
                <w:webHidden/>
              </w:rPr>
              <w:fldChar w:fldCharType="begin"/>
            </w:r>
            <w:r>
              <w:rPr>
                <w:noProof/>
                <w:webHidden/>
              </w:rPr>
              <w:instrText xml:space="preserve"> PAGEREF _Toc396559018 \h </w:instrText>
            </w:r>
            <w:r>
              <w:rPr>
                <w:noProof/>
                <w:webHidden/>
              </w:rPr>
            </w:r>
            <w:r>
              <w:rPr>
                <w:noProof/>
                <w:webHidden/>
              </w:rPr>
              <w:fldChar w:fldCharType="separate"/>
            </w:r>
            <w:r>
              <w:rPr>
                <w:noProof/>
                <w:webHidden/>
              </w:rPr>
              <w:t>11</w:t>
            </w:r>
            <w:r>
              <w:rPr>
                <w:noProof/>
                <w:webHidden/>
              </w:rPr>
              <w:fldChar w:fldCharType="end"/>
            </w:r>
          </w:hyperlink>
        </w:p>
        <w:p w:rsidR="00702E25" w:rsidRDefault="00702E25">
          <w:pPr>
            <w:pStyle w:val="TOC3"/>
            <w:tabs>
              <w:tab w:val="right" w:leader="dot" w:pos="9016"/>
            </w:tabs>
            <w:rPr>
              <w:rFonts w:eastAsiaTheme="minorEastAsia"/>
              <w:noProof/>
              <w:lang w:eastAsia="en-AU"/>
            </w:rPr>
          </w:pPr>
          <w:hyperlink w:anchor="_Toc396559019" w:history="1">
            <w:r w:rsidRPr="00504059">
              <w:rPr>
                <w:rStyle w:val="Hyperlink"/>
                <w:noProof/>
              </w:rPr>
              <w:t>4.a.ii AXI Reads</w:t>
            </w:r>
            <w:r>
              <w:rPr>
                <w:noProof/>
                <w:webHidden/>
              </w:rPr>
              <w:tab/>
            </w:r>
            <w:r>
              <w:rPr>
                <w:noProof/>
                <w:webHidden/>
              </w:rPr>
              <w:fldChar w:fldCharType="begin"/>
            </w:r>
            <w:r>
              <w:rPr>
                <w:noProof/>
                <w:webHidden/>
              </w:rPr>
              <w:instrText xml:space="preserve"> PAGEREF _Toc396559019 \h </w:instrText>
            </w:r>
            <w:r>
              <w:rPr>
                <w:noProof/>
                <w:webHidden/>
              </w:rPr>
            </w:r>
            <w:r>
              <w:rPr>
                <w:noProof/>
                <w:webHidden/>
              </w:rPr>
              <w:fldChar w:fldCharType="separate"/>
            </w:r>
            <w:r>
              <w:rPr>
                <w:noProof/>
                <w:webHidden/>
              </w:rPr>
              <w:t>12</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0" w:history="1">
            <w:r w:rsidRPr="00504059">
              <w:rPr>
                <w:rStyle w:val="Hyperlink"/>
                <w:noProof/>
              </w:rPr>
              <w:t>4.b Customising the Custom IP</w:t>
            </w:r>
            <w:r>
              <w:rPr>
                <w:noProof/>
                <w:webHidden/>
              </w:rPr>
              <w:tab/>
            </w:r>
            <w:r>
              <w:rPr>
                <w:noProof/>
                <w:webHidden/>
              </w:rPr>
              <w:fldChar w:fldCharType="begin"/>
            </w:r>
            <w:r>
              <w:rPr>
                <w:noProof/>
                <w:webHidden/>
              </w:rPr>
              <w:instrText xml:space="preserve"> PAGEREF _Toc396559020 \h </w:instrText>
            </w:r>
            <w:r>
              <w:rPr>
                <w:noProof/>
                <w:webHidden/>
              </w:rPr>
            </w:r>
            <w:r>
              <w:rPr>
                <w:noProof/>
                <w:webHidden/>
              </w:rPr>
              <w:fldChar w:fldCharType="separate"/>
            </w:r>
            <w:r>
              <w:rPr>
                <w:noProof/>
                <w:webHidden/>
              </w:rPr>
              <w:t>13</w:t>
            </w:r>
            <w:r>
              <w:rPr>
                <w:noProof/>
                <w:webHidden/>
              </w:rPr>
              <w:fldChar w:fldCharType="end"/>
            </w:r>
          </w:hyperlink>
        </w:p>
        <w:p w:rsidR="00702E25" w:rsidRDefault="00702E25">
          <w:pPr>
            <w:pStyle w:val="TOC3"/>
            <w:tabs>
              <w:tab w:val="right" w:leader="dot" w:pos="9016"/>
            </w:tabs>
            <w:rPr>
              <w:rFonts w:eastAsiaTheme="minorEastAsia"/>
              <w:noProof/>
              <w:lang w:eastAsia="en-AU"/>
            </w:rPr>
          </w:pPr>
          <w:hyperlink w:anchor="_Toc396559021" w:history="1">
            <w:r w:rsidRPr="00504059">
              <w:rPr>
                <w:rStyle w:val="Hyperlink"/>
                <w:noProof/>
              </w:rPr>
              <w:t>4.b.i Changes to Slave_AXI</w:t>
            </w:r>
            <w:r>
              <w:rPr>
                <w:noProof/>
                <w:webHidden/>
              </w:rPr>
              <w:tab/>
            </w:r>
            <w:r>
              <w:rPr>
                <w:noProof/>
                <w:webHidden/>
              </w:rPr>
              <w:fldChar w:fldCharType="begin"/>
            </w:r>
            <w:r>
              <w:rPr>
                <w:noProof/>
                <w:webHidden/>
              </w:rPr>
              <w:instrText xml:space="preserve"> PAGEREF _Toc396559021 \h </w:instrText>
            </w:r>
            <w:r>
              <w:rPr>
                <w:noProof/>
                <w:webHidden/>
              </w:rPr>
            </w:r>
            <w:r>
              <w:rPr>
                <w:noProof/>
                <w:webHidden/>
              </w:rPr>
              <w:fldChar w:fldCharType="separate"/>
            </w:r>
            <w:r>
              <w:rPr>
                <w:noProof/>
                <w:webHidden/>
              </w:rPr>
              <w:t>14</w:t>
            </w:r>
            <w:r>
              <w:rPr>
                <w:noProof/>
                <w:webHidden/>
              </w:rPr>
              <w:fldChar w:fldCharType="end"/>
            </w:r>
          </w:hyperlink>
        </w:p>
        <w:p w:rsidR="00702E25" w:rsidRDefault="00702E25">
          <w:pPr>
            <w:pStyle w:val="TOC3"/>
            <w:tabs>
              <w:tab w:val="right" w:leader="dot" w:pos="9016"/>
            </w:tabs>
            <w:rPr>
              <w:rFonts w:eastAsiaTheme="minorEastAsia"/>
              <w:noProof/>
              <w:lang w:eastAsia="en-AU"/>
            </w:rPr>
          </w:pPr>
          <w:hyperlink w:anchor="_Toc396559022" w:history="1">
            <w:r w:rsidRPr="00504059">
              <w:rPr>
                <w:rStyle w:val="Hyperlink"/>
                <w:noProof/>
              </w:rPr>
              <w:t>4.b.ii Changes to Toplevel</w:t>
            </w:r>
            <w:r>
              <w:rPr>
                <w:noProof/>
                <w:webHidden/>
              </w:rPr>
              <w:tab/>
            </w:r>
            <w:r>
              <w:rPr>
                <w:noProof/>
                <w:webHidden/>
              </w:rPr>
              <w:fldChar w:fldCharType="begin"/>
            </w:r>
            <w:r>
              <w:rPr>
                <w:noProof/>
                <w:webHidden/>
              </w:rPr>
              <w:instrText xml:space="preserve"> PAGEREF _Toc396559022 \h </w:instrText>
            </w:r>
            <w:r>
              <w:rPr>
                <w:noProof/>
                <w:webHidden/>
              </w:rPr>
            </w:r>
            <w:r>
              <w:rPr>
                <w:noProof/>
                <w:webHidden/>
              </w:rPr>
              <w:fldChar w:fldCharType="separate"/>
            </w:r>
            <w:r>
              <w:rPr>
                <w:noProof/>
                <w:webHidden/>
              </w:rPr>
              <w:t>15</w:t>
            </w:r>
            <w:r>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23" w:history="1">
            <w:r w:rsidRPr="00504059">
              <w:rPr>
                <w:rStyle w:val="Hyperlink"/>
                <w:noProof/>
              </w:rPr>
              <w:t>5</w:t>
            </w:r>
            <w:r>
              <w:rPr>
                <w:rFonts w:eastAsiaTheme="minorEastAsia"/>
                <w:noProof/>
                <w:lang w:eastAsia="en-AU"/>
              </w:rPr>
              <w:tab/>
            </w:r>
            <w:r w:rsidRPr="00504059">
              <w:rPr>
                <w:rStyle w:val="Hyperlink"/>
                <w:noProof/>
              </w:rPr>
              <w:t>Packaging and testing your IP</w:t>
            </w:r>
            <w:r>
              <w:rPr>
                <w:noProof/>
                <w:webHidden/>
              </w:rPr>
              <w:tab/>
            </w:r>
            <w:r>
              <w:rPr>
                <w:noProof/>
                <w:webHidden/>
              </w:rPr>
              <w:fldChar w:fldCharType="begin"/>
            </w:r>
            <w:r>
              <w:rPr>
                <w:noProof/>
                <w:webHidden/>
              </w:rPr>
              <w:instrText xml:space="preserve"> PAGEREF _Toc396559023 \h </w:instrText>
            </w:r>
            <w:r>
              <w:rPr>
                <w:noProof/>
                <w:webHidden/>
              </w:rPr>
            </w:r>
            <w:r>
              <w:rPr>
                <w:noProof/>
                <w:webHidden/>
              </w:rPr>
              <w:fldChar w:fldCharType="separate"/>
            </w:r>
            <w:r>
              <w:rPr>
                <w:noProof/>
                <w:webHidden/>
              </w:rPr>
              <w:t>17</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4" w:history="1">
            <w:r w:rsidRPr="00504059">
              <w:rPr>
                <w:rStyle w:val="Hyperlink"/>
                <w:noProof/>
              </w:rPr>
              <w:t>5.a IP Packager (Within the Custom IP’s Vivado project)</w:t>
            </w:r>
            <w:r>
              <w:rPr>
                <w:noProof/>
                <w:webHidden/>
              </w:rPr>
              <w:tab/>
            </w:r>
            <w:r>
              <w:rPr>
                <w:noProof/>
                <w:webHidden/>
              </w:rPr>
              <w:fldChar w:fldCharType="begin"/>
            </w:r>
            <w:r>
              <w:rPr>
                <w:noProof/>
                <w:webHidden/>
              </w:rPr>
              <w:instrText xml:space="preserve"> PAGEREF _Toc396559024 \h </w:instrText>
            </w:r>
            <w:r>
              <w:rPr>
                <w:noProof/>
                <w:webHidden/>
              </w:rPr>
            </w:r>
            <w:r>
              <w:rPr>
                <w:noProof/>
                <w:webHidden/>
              </w:rPr>
              <w:fldChar w:fldCharType="separate"/>
            </w:r>
            <w:r>
              <w:rPr>
                <w:noProof/>
                <w:webHidden/>
              </w:rPr>
              <w:t>17</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5" w:history="1">
            <w:r w:rsidRPr="00504059">
              <w:rPr>
                <w:rStyle w:val="Hyperlink"/>
                <w:noProof/>
              </w:rPr>
              <w:t>5.b IP upgrade in high-level design (Within the high-level Vivado project)</w:t>
            </w:r>
            <w:r>
              <w:rPr>
                <w:noProof/>
                <w:webHidden/>
              </w:rPr>
              <w:tab/>
            </w:r>
            <w:r>
              <w:rPr>
                <w:noProof/>
                <w:webHidden/>
              </w:rPr>
              <w:fldChar w:fldCharType="begin"/>
            </w:r>
            <w:r>
              <w:rPr>
                <w:noProof/>
                <w:webHidden/>
              </w:rPr>
              <w:instrText xml:space="preserve"> PAGEREF _Toc396559025 \h </w:instrText>
            </w:r>
            <w:r>
              <w:rPr>
                <w:noProof/>
                <w:webHidden/>
              </w:rPr>
            </w:r>
            <w:r>
              <w:rPr>
                <w:noProof/>
                <w:webHidden/>
              </w:rPr>
              <w:fldChar w:fldCharType="separate"/>
            </w:r>
            <w:r>
              <w:rPr>
                <w:noProof/>
                <w:webHidden/>
              </w:rPr>
              <w:t>20</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6" w:history="1">
            <w:r w:rsidRPr="00504059">
              <w:rPr>
                <w:rStyle w:val="Hyperlink"/>
                <w:noProof/>
              </w:rPr>
              <w:t>5.c Interfacing with the Custom IP</w:t>
            </w:r>
            <w:r>
              <w:rPr>
                <w:noProof/>
                <w:webHidden/>
              </w:rPr>
              <w:tab/>
            </w:r>
            <w:r>
              <w:rPr>
                <w:noProof/>
                <w:webHidden/>
              </w:rPr>
              <w:fldChar w:fldCharType="begin"/>
            </w:r>
            <w:r>
              <w:rPr>
                <w:noProof/>
                <w:webHidden/>
              </w:rPr>
              <w:instrText xml:space="preserve"> PAGEREF _Toc396559026 \h </w:instrText>
            </w:r>
            <w:r>
              <w:rPr>
                <w:noProof/>
                <w:webHidden/>
              </w:rPr>
            </w:r>
            <w:r>
              <w:rPr>
                <w:noProof/>
                <w:webHidden/>
              </w:rPr>
              <w:fldChar w:fldCharType="separate"/>
            </w:r>
            <w:r>
              <w:rPr>
                <w:noProof/>
                <w:webHidden/>
              </w:rPr>
              <w:t>21</w:t>
            </w:r>
            <w:r>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27" w:history="1">
            <w:r w:rsidRPr="00504059">
              <w:rPr>
                <w:rStyle w:val="Hyperlink"/>
                <w:noProof/>
              </w:rPr>
              <w:t>6</w:t>
            </w:r>
            <w:r>
              <w:rPr>
                <w:rFonts w:eastAsiaTheme="minorEastAsia"/>
                <w:noProof/>
                <w:lang w:eastAsia="en-AU"/>
              </w:rPr>
              <w:tab/>
            </w:r>
            <w:r w:rsidRPr="00504059">
              <w:rPr>
                <w:rStyle w:val="Hyperlink"/>
                <w:noProof/>
              </w:rPr>
              <w:t>Implementation Exercises</w:t>
            </w:r>
            <w:r>
              <w:rPr>
                <w:noProof/>
                <w:webHidden/>
              </w:rPr>
              <w:tab/>
            </w:r>
            <w:r>
              <w:rPr>
                <w:noProof/>
                <w:webHidden/>
              </w:rPr>
              <w:fldChar w:fldCharType="begin"/>
            </w:r>
            <w:r>
              <w:rPr>
                <w:noProof/>
                <w:webHidden/>
              </w:rPr>
              <w:instrText xml:space="preserve"> PAGEREF _Toc396559027 \h </w:instrText>
            </w:r>
            <w:r>
              <w:rPr>
                <w:noProof/>
                <w:webHidden/>
              </w:rPr>
            </w:r>
            <w:r>
              <w:rPr>
                <w:noProof/>
                <w:webHidden/>
              </w:rPr>
              <w:fldChar w:fldCharType="separate"/>
            </w:r>
            <w:r>
              <w:rPr>
                <w:noProof/>
                <w:webHidden/>
              </w:rPr>
              <w:t>23</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8" w:history="1">
            <w:r w:rsidRPr="00504059">
              <w:rPr>
                <w:rStyle w:val="Hyperlink"/>
                <w:noProof/>
              </w:rPr>
              <w:t>6.a Timer implementation (32 bits)</w:t>
            </w:r>
            <w:r>
              <w:rPr>
                <w:noProof/>
                <w:webHidden/>
              </w:rPr>
              <w:tab/>
            </w:r>
            <w:r>
              <w:rPr>
                <w:noProof/>
                <w:webHidden/>
              </w:rPr>
              <w:fldChar w:fldCharType="begin"/>
            </w:r>
            <w:r>
              <w:rPr>
                <w:noProof/>
                <w:webHidden/>
              </w:rPr>
              <w:instrText xml:space="preserve"> PAGEREF _Toc396559028 \h </w:instrText>
            </w:r>
            <w:r>
              <w:rPr>
                <w:noProof/>
                <w:webHidden/>
              </w:rPr>
            </w:r>
            <w:r>
              <w:rPr>
                <w:noProof/>
                <w:webHidden/>
              </w:rPr>
              <w:fldChar w:fldCharType="separate"/>
            </w:r>
            <w:r>
              <w:rPr>
                <w:noProof/>
                <w:webHidden/>
              </w:rPr>
              <w:t>23</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29" w:history="1">
            <w:r w:rsidRPr="00504059">
              <w:rPr>
                <w:rStyle w:val="Hyperlink"/>
                <w:noProof/>
              </w:rPr>
              <w:t>6.b FIFO implementation</w:t>
            </w:r>
            <w:r>
              <w:rPr>
                <w:noProof/>
                <w:webHidden/>
              </w:rPr>
              <w:tab/>
            </w:r>
            <w:r>
              <w:rPr>
                <w:noProof/>
                <w:webHidden/>
              </w:rPr>
              <w:fldChar w:fldCharType="begin"/>
            </w:r>
            <w:r>
              <w:rPr>
                <w:noProof/>
                <w:webHidden/>
              </w:rPr>
              <w:instrText xml:space="preserve"> PAGEREF _Toc396559029 \h </w:instrText>
            </w:r>
            <w:r>
              <w:rPr>
                <w:noProof/>
                <w:webHidden/>
              </w:rPr>
            </w:r>
            <w:r>
              <w:rPr>
                <w:noProof/>
                <w:webHidden/>
              </w:rPr>
              <w:fldChar w:fldCharType="separate"/>
            </w:r>
            <w:r>
              <w:rPr>
                <w:noProof/>
                <w:webHidden/>
              </w:rPr>
              <w:t>24</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30" w:history="1">
            <w:r w:rsidRPr="00504059">
              <w:rPr>
                <w:rStyle w:val="Hyperlink"/>
                <w:noProof/>
              </w:rPr>
              <w:t>6.c GPIO implementation</w:t>
            </w:r>
            <w:r>
              <w:rPr>
                <w:noProof/>
                <w:webHidden/>
              </w:rPr>
              <w:tab/>
            </w:r>
            <w:r>
              <w:rPr>
                <w:noProof/>
                <w:webHidden/>
              </w:rPr>
              <w:fldChar w:fldCharType="begin"/>
            </w:r>
            <w:r>
              <w:rPr>
                <w:noProof/>
                <w:webHidden/>
              </w:rPr>
              <w:instrText xml:space="preserve"> PAGEREF _Toc396559030 \h </w:instrText>
            </w:r>
            <w:r>
              <w:rPr>
                <w:noProof/>
                <w:webHidden/>
              </w:rPr>
            </w:r>
            <w:r>
              <w:rPr>
                <w:noProof/>
                <w:webHidden/>
              </w:rPr>
              <w:fldChar w:fldCharType="separate"/>
            </w:r>
            <w:r>
              <w:rPr>
                <w:noProof/>
                <w:webHidden/>
              </w:rPr>
              <w:t>26</w:t>
            </w:r>
            <w:r>
              <w:rPr>
                <w:noProof/>
                <w:webHidden/>
              </w:rPr>
              <w:fldChar w:fldCharType="end"/>
            </w:r>
          </w:hyperlink>
        </w:p>
        <w:p w:rsidR="00702E25" w:rsidRDefault="00702E25">
          <w:pPr>
            <w:pStyle w:val="TOC2"/>
            <w:tabs>
              <w:tab w:val="right" w:leader="dot" w:pos="9016"/>
            </w:tabs>
            <w:rPr>
              <w:rFonts w:eastAsiaTheme="minorEastAsia"/>
              <w:noProof/>
              <w:lang w:eastAsia="en-AU"/>
            </w:rPr>
          </w:pPr>
          <w:hyperlink w:anchor="_Toc396559031" w:history="1">
            <w:r w:rsidRPr="00504059">
              <w:rPr>
                <w:rStyle w:val="Hyperlink"/>
                <w:noProof/>
              </w:rPr>
              <w:t>6.d Block ram implementation</w:t>
            </w:r>
            <w:r>
              <w:rPr>
                <w:noProof/>
                <w:webHidden/>
              </w:rPr>
              <w:tab/>
            </w:r>
            <w:r>
              <w:rPr>
                <w:noProof/>
                <w:webHidden/>
              </w:rPr>
              <w:fldChar w:fldCharType="begin"/>
            </w:r>
            <w:r>
              <w:rPr>
                <w:noProof/>
                <w:webHidden/>
              </w:rPr>
              <w:instrText xml:space="preserve"> PAGEREF _Toc396559031 \h </w:instrText>
            </w:r>
            <w:r>
              <w:rPr>
                <w:noProof/>
                <w:webHidden/>
              </w:rPr>
            </w:r>
            <w:r>
              <w:rPr>
                <w:noProof/>
                <w:webHidden/>
              </w:rPr>
              <w:fldChar w:fldCharType="separate"/>
            </w:r>
            <w:r>
              <w:rPr>
                <w:noProof/>
                <w:webHidden/>
              </w:rPr>
              <w:t>27</w:t>
            </w:r>
            <w:r>
              <w:rPr>
                <w:noProof/>
                <w:webHidden/>
              </w:rPr>
              <w:fldChar w:fldCharType="end"/>
            </w:r>
          </w:hyperlink>
        </w:p>
        <w:p w:rsidR="00702E25" w:rsidRDefault="00702E25">
          <w:pPr>
            <w:pStyle w:val="TOC1"/>
            <w:tabs>
              <w:tab w:val="left" w:pos="440"/>
              <w:tab w:val="right" w:leader="dot" w:pos="9016"/>
            </w:tabs>
            <w:rPr>
              <w:rFonts w:eastAsiaTheme="minorEastAsia"/>
              <w:noProof/>
              <w:lang w:eastAsia="en-AU"/>
            </w:rPr>
          </w:pPr>
          <w:hyperlink w:anchor="_Toc396559032" w:history="1">
            <w:r w:rsidRPr="00504059">
              <w:rPr>
                <w:rStyle w:val="Hyperlink"/>
                <w:noProof/>
              </w:rPr>
              <w:t>7.</w:t>
            </w:r>
            <w:r>
              <w:rPr>
                <w:rFonts w:eastAsiaTheme="minorEastAsia"/>
                <w:noProof/>
                <w:lang w:eastAsia="en-AU"/>
              </w:rPr>
              <w:tab/>
            </w:r>
            <w:r w:rsidRPr="00504059">
              <w:rPr>
                <w:rStyle w:val="Hyperlink"/>
                <w:noProof/>
              </w:rPr>
              <w:t>Conclusion</w:t>
            </w:r>
            <w:r>
              <w:rPr>
                <w:noProof/>
                <w:webHidden/>
              </w:rPr>
              <w:tab/>
            </w:r>
            <w:r>
              <w:rPr>
                <w:noProof/>
                <w:webHidden/>
              </w:rPr>
              <w:fldChar w:fldCharType="begin"/>
            </w:r>
            <w:r>
              <w:rPr>
                <w:noProof/>
                <w:webHidden/>
              </w:rPr>
              <w:instrText xml:space="preserve"> PAGEREF _Toc396559032 \h </w:instrText>
            </w:r>
            <w:r>
              <w:rPr>
                <w:noProof/>
                <w:webHidden/>
              </w:rPr>
            </w:r>
            <w:r>
              <w:rPr>
                <w:noProof/>
                <w:webHidden/>
              </w:rPr>
              <w:fldChar w:fldCharType="separate"/>
            </w:r>
            <w:r>
              <w:rPr>
                <w:noProof/>
                <w:webHidden/>
              </w:rPr>
              <w:t>28</w:t>
            </w:r>
            <w:r>
              <w:rPr>
                <w:noProof/>
                <w:webHidden/>
              </w:rPr>
              <w:fldChar w:fldCharType="end"/>
            </w:r>
          </w:hyperlink>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98090E">
      <w:pPr>
        <w:pStyle w:val="Heading1"/>
      </w:pPr>
      <w:bookmarkStart w:id="0" w:name="_Toc396559011"/>
      <w:r>
        <w:lastRenderedPageBreak/>
        <w:t>1.</w:t>
      </w:r>
      <w:r>
        <w:tab/>
      </w:r>
      <w:r w:rsidR="00206880">
        <w:t>Introduction</w:t>
      </w:r>
      <w:bookmarkEnd w:id="0"/>
    </w:p>
    <w:p w:rsidR="0015291C" w:rsidRDefault="00206880">
      <w:r>
        <w:t xml:space="preserve">The aim of this lab is to introduce a design flow that allows you to create your own custom Intellectual Property (Custom IP) targeted at a Zynq device using Xilinx’s Vivado 2013.4. The lab has been created for senior undergraduates using the ZedBoard.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 </w:t>
      </w:r>
      <w:r w:rsidR="002709DB">
        <w:t xml:space="preserve">the </w:t>
      </w:r>
      <w:r w:rsidR="00731C96">
        <w:t>S</w:t>
      </w:r>
      <w:r w:rsidR="002709DB">
        <w:t>ections</w:t>
      </w:r>
      <w:r w:rsidR="006C0C3B">
        <w:t xml:space="preserve"> (numbered)</w:t>
      </w:r>
      <w:r w:rsidR="002709DB">
        <w:t xml:space="preserve"> of this document will cover the following:</w:t>
      </w:r>
    </w:p>
    <w:p w:rsidR="002709DB" w:rsidRDefault="002709DB">
      <w:pPr>
        <w:spacing w:after="0" w:line="240" w:lineRule="auto"/>
      </w:pPr>
    </w:p>
    <w:p w:rsidR="00DE4374" w:rsidRDefault="004B4AF4" w:rsidP="003B4D3A">
      <w:pPr>
        <w:pStyle w:val="ListParagraph"/>
        <w:numPr>
          <w:ilvl w:val="0"/>
          <w:numId w:val="36"/>
        </w:numPr>
        <w:spacing w:after="0" w:line="240" w:lineRule="auto"/>
        <w:ind w:left="426" w:hanging="426"/>
      </w:pPr>
      <w:r>
        <w:t>Setting up your Vivado high-</w:t>
      </w:r>
      <w:r w:rsidR="00DE4374">
        <w:t>level design, focussing on the configuration of the Processing System</w:t>
      </w:r>
      <w:r w:rsidR="00F07E7A">
        <w:t>.</w:t>
      </w:r>
    </w:p>
    <w:p w:rsidR="007A7327" w:rsidRDefault="003C1BD1" w:rsidP="0065179F">
      <w:pPr>
        <w:pStyle w:val="ListParagraph"/>
        <w:numPr>
          <w:ilvl w:val="0"/>
          <w:numId w:val="36"/>
        </w:numPr>
        <w:spacing w:after="0" w:line="240" w:lineRule="auto"/>
        <w:ind w:left="426" w:hanging="426"/>
      </w:pPr>
      <w:r>
        <w:t>Using Vivado’s</w:t>
      </w:r>
      <w:r w:rsidR="004B4AF4">
        <w:t xml:space="preserve"> built-</w:t>
      </w:r>
      <w:r>
        <w:t xml:space="preserve">in tools to generate your own ‘Custom IP’, and </w:t>
      </w:r>
      <w:r w:rsidR="00A6467D">
        <w:t xml:space="preserve">showing you </w:t>
      </w:r>
      <w:r>
        <w:t xml:space="preserve">how to </w:t>
      </w:r>
      <w:r w:rsidR="004B4AF4">
        <w:t xml:space="preserve">start modifying </w:t>
      </w:r>
      <w:r w:rsidR="007A7327">
        <w:t>the</w:t>
      </w:r>
      <w:r w:rsidR="00185788">
        <w:t xml:space="preserve"> C</w:t>
      </w:r>
      <w:r w:rsidR="007A7327">
        <w:t>ustom IP</w:t>
      </w:r>
      <w:r w:rsidR="004B4AF4">
        <w:t>.</w:t>
      </w:r>
    </w:p>
    <w:p w:rsidR="00A6467D" w:rsidRDefault="000C756D" w:rsidP="0065179F">
      <w:pPr>
        <w:pStyle w:val="ListParagraph"/>
        <w:numPr>
          <w:ilvl w:val="0"/>
          <w:numId w:val="36"/>
        </w:numPr>
        <w:spacing w:after="0" w:line="240" w:lineRule="auto"/>
        <w:ind w:left="426" w:hanging="426"/>
      </w:pPr>
      <w:r>
        <w:t>A</w:t>
      </w:r>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r w:rsidR="008C5E3F">
        <w:t>s</w:t>
      </w:r>
      <w:r w:rsidR="0089549E">
        <w:t xml:space="preserve"> the Slave AXI </w:t>
      </w:r>
      <w:r w:rsidR="0009647B">
        <w:t>implementation</w:t>
      </w:r>
      <w:r w:rsidR="008C5E3F">
        <w:t xml:space="preserve"> to be abstracted, </w:t>
      </w:r>
      <w:r w:rsidR="00672321">
        <w:t>thereby leaves</w:t>
      </w:r>
      <w:r w:rsidR="008C5E3F">
        <w:t xml:space="preserve"> </w:t>
      </w:r>
      <w:r w:rsidR="0089549E">
        <w:t>you to conce</w:t>
      </w:r>
      <w:r w:rsidR="00672321">
        <w:t>ntrate on implementing hardware-</w:t>
      </w:r>
      <w:r w:rsidR="00442FA0">
        <w:t xml:space="preserve">based </w:t>
      </w:r>
      <w:r w:rsidR="0089549E">
        <w:t>solutions</w:t>
      </w:r>
      <w:r w:rsidR="00F07E7A">
        <w:t xml:space="preserve">, and making the </w:t>
      </w:r>
      <w:r w:rsidR="00F028E9">
        <w:t xml:space="preserve">AXI </w:t>
      </w:r>
      <w:r w:rsidR="00F07E7A">
        <w:t>communication process as simple as possible.</w:t>
      </w:r>
    </w:p>
    <w:p w:rsidR="0089549E" w:rsidRDefault="006C7EBF" w:rsidP="0065179F">
      <w:pPr>
        <w:pStyle w:val="ListParagraph"/>
        <w:numPr>
          <w:ilvl w:val="0"/>
          <w:numId w:val="36"/>
        </w:numPr>
        <w:spacing w:after="0" w:line="240" w:lineRule="auto"/>
        <w:ind w:left="426" w:hanging="426"/>
      </w:pPr>
      <w:r>
        <w:t>Teach</w:t>
      </w:r>
      <w:r w:rsidR="00AB1EA7">
        <w:t>ing</w:t>
      </w:r>
      <w:r>
        <w:t xml:space="preserve"> you how to package </w:t>
      </w:r>
      <w:r w:rsidR="00FD0A23">
        <w:t xml:space="preserve">and upgrade </w:t>
      </w:r>
      <w:r>
        <w:t>your IP</w:t>
      </w:r>
      <w:r w:rsidR="00FD0A23">
        <w:t xml:space="preserve">, </w:t>
      </w:r>
      <w:r w:rsidR="00A3026A">
        <w:t xml:space="preserve">presenting you with </w:t>
      </w:r>
      <w:r w:rsidR="00FD0A23">
        <w:t>software implementations to test some basic modifications to your hardware.</w:t>
      </w:r>
    </w:p>
    <w:p w:rsidR="00FD0A23" w:rsidRDefault="00184CF5" w:rsidP="0065179F">
      <w:pPr>
        <w:pStyle w:val="ListParagraph"/>
        <w:numPr>
          <w:ilvl w:val="0"/>
          <w:numId w:val="36"/>
        </w:numPr>
        <w:spacing w:after="0" w:line="240" w:lineRule="auto"/>
        <w:ind w:left="426" w:hanging="426"/>
      </w:pPr>
      <w:r>
        <w:t xml:space="preserve">The </w:t>
      </w:r>
      <w:r w:rsidR="00932E85">
        <w:t>penultimate</w:t>
      </w:r>
      <w:r>
        <w:t xml:space="preserve"> section of this documentation consists of a series </w:t>
      </w:r>
      <w:r w:rsidR="004E66BE">
        <w:t xml:space="preserve">of implementation exercises designed to get you comfortable with </w:t>
      </w:r>
      <w:r w:rsidR="00C059F7">
        <w:t xml:space="preserve">using the </w:t>
      </w:r>
      <w:r w:rsidR="00AA4640">
        <w:t>C</w:t>
      </w:r>
      <w:r w:rsidR="00C059F7">
        <w:t>ustom IP,</w:t>
      </w:r>
      <w:r w:rsidR="001D238C">
        <w:t xml:space="preserve"> </w:t>
      </w:r>
      <w:r w:rsidR="00C059F7">
        <w:t xml:space="preserve">and </w:t>
      </w:r>
      <w:r w:rsidR="00591051">
        <w:t xml:space="preserve">to familiarise you with </w:t>
      </w:r>
      <w:r w:rsidR="00C059F7">
        <w:t>ways of interfacing with AXI.</w:t>
      </w:r>
    </w:p>
    <w:p w:rsidR="00A6400A" w:rsidRDefault="00913B84" w:rsidP="0065179F">
      <w:pPr>
        <w:pStyle w:val="ListParagraph"/>
        <w:numPr>
          <w:ilvl w:val="0"/>
          <w:numId w:val="36"/>
        </w:numPr>
        <w:spacing w:after="0" w:line="240" w:lineRule="auto"/>
        <w:ind w:left="426" w:hanging="426"/>
      </w:pPr>
      <w:r>
        <w:t>Concluding remarks for</w:t>
      </w:r>
      <w:r w:rsidR="00A6400A">
        <w:t xml:space="preserve"> this lab,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generate your own components quickly, implement hardware solutions, and effectively utilise the AXI bus to get data to and from the PS to the P</w:t>
      </w:r>
      <w:r w:rsidR="00851429">
        <w:t>L</w:t>
      </w:r>
      <w:r w:rsidR="008B0C4F">
        <w:t>. You’</w:t>
      </w:r>
      <w:r w:rsidR="007C6B77">
        <w:t>ll also become proficient in the flow of developing hardware within the Vivado framework,</w:t>
      </w:r>
      <w:r w:rsidR="006231A5">
        <w:t xml:space="preserve"> </w:t>
      </w:r>
      <w:r w:rsidR="00BA1AED">
        <w:t xml:space="preserve">and learn methods of debugging and </w:t>
      </w:r>
      <w:r w:rsidR="00851429">
        <w:t xml:space="preserve">turning out </w:t>
      </w:r>
      <w:r w:rsidR="00BA1AED">
        <w:t xml:space="preserve">that hardware </w:t>
      </w:r>
      <w:r w:rsidR="00851429">
        <w:t xml:space="preserve">solutions </w:t>
      </w:r>
      <w:r w:rsidR="00BA1AED">
        <w:t>as soon as possible.</w:t>
      </w:r>
    </w:p>
    <w:p w:rsidR="00AF5676" w:rsidRDefault="00AF5676" w:rsidP="002709DB">
      <w:pPr>
        <w:pStyle w:val="ListParagraph"/>
        <w:numPr>
          <w:ilvl w:val="0"/>
          <w:numId w:val="36"/>
        </w:numPr>
        <w:spacing w:after="0" w:line="240" w:lineRule="auto"/>
        <w:ind w:left="567" w:hanging="567"/>
      </w:pPr>
      <w:r>
        <w:br w:type="page"/>
      </w:r>
    </w:p>
    <w:p w:rsidR="0015291C" w:rsidRDefault="0098090E" w:rsidP="0098090E">
      <w:pPr>
        <w:pStyle w:val="Heading1"/>
      </w:pPr>
      <w:bookmarkStart w:id="1" w:name="_Toc396559012"/>
      <w:r>
        <w:lastRenderedPageBreak/>
        <w:t>2.</w:t>
      </w:r>
      <w:r>
        <w:tab/>
      </w:r>
      <w:r w:rsidR="00206880">
        <w:t>High</w:t>
      </w:r>
      <w:r w:rsidR="00AB0E5E">
        <w:t>-</w:t>
      </w:r>
      <w:r w:rsidR="00206880">
        <w:t>level design configuration</w:t>
      </w:r>
      <w:bookmarkEnd w:id="1"/>
    </w:p>
    <w:p w:rsidR="0015291C" w:rsidRDefault="00206880">
      <w:r>
        <w:t xml:space="preserve">Firstly you’ll need to configure a </w:t>
      </w:r>
      <w:r w:rsidR="004A60BC">
        <w:t>high-level</w:t>
      </w:r>
      <w:r>
        <w:t xml:space="preserve"> design </w:t>
      </w:r>
      <w:r w:rsidR="0058705B">
        <w:t>that</w:t>
      </w:r>
      <w:r>
        <w:t xml:space="preserve"> features a ZynQ7 processing core. For detailed instructions on the Vivado design flow please refer to lab1 of the Xilinx Advanced Embedded Design course, </w:t>
      </w:r>
      <w:r w:rsidR="00786122">
        <w:t xml:space="preserve">which teaches you </w:t>
      </w:r>
      <w:r>
        <w:t xml:space="preserve">how to work with Vivado, and design hardware on a </w:t>
      </w:r>
      <w:r w:rsidR="004A60BC">
        <w:t>high-level</w:t>
      </w:r>
      <w:r>
        <w:t xml:space="preserve"> basis (using IP blocks). In this lab we will </w:t>
      </w:r>
      <w:r w:rsidR="0047246F">
        <w:t>be replacing</w:t>
      </w:r>
      <w:r w:rsidR="00684B5A">
        <w:t xml:space="preserve"> standard </w:t>
      </w:r>
      <w:r>
        <w:t xml:space="preserve">Xilinx </w:t>
      </w:r>
      <w:r w:rsidR="00BD695F">
        <w:t xml:space="preserve">AXI based </w:t>
      </w:r>
      <w:r w:rsidR="00684B5A">
        <w:t xml:space="preserve">IP </w:t>
      </w:r>
      <w:r w:rsidR="00786122">
        <w:t xml:space="preserve">with </w:t>
      </w:r>
      <w:r w:rsidR="00907C2C">
        <w:t>our own C</w:t>
      </w:r>
      <w:r>
        <w:t>ustom IP component</w:t>
      </w:r>
      <w:r w:rsidR="00786122">
        <w:t>s</w:t>
      </w:r>
      <w:r>
        <w:t xml:space="preserve">, which will be </w:t>
      </w:r>
      <w:r w:rsidR="00786122">
        <w:t xml:space="preserve">configured </w:t>
      </w:r>
      <w:r>
        <w:t>to provide some common hardware implementations including a timer, FIFO and GPIO</w:t>
      </w:r>
      <w:r w:rsidR="00B04DDE">
        <w:t xml:space="preserve"> (See Section </w:t>
      </w:r>
      <w:r w:rsidR="00801258">
        <w:t>6</w:t>
      </w:r>
      <w:r w:rsidR="00B04DDE">
        <w:t>)</w:t>
      </w:r>
      <w:r>
        <w:t>.</w:t>
      </w:r>
    </w:p>
    <w:p w:rsidR="0015291C" w:rsidRDefault="00206880">
      <w:r>
        <w:t xml:space="preserve">The starting point for this lab is the following </w:t>
      </w:r>
      <w:r w:rsidR="004A60BC">
        <w:t>high-level</w:t>
      </w:r>
      <w:r>
        <w:t xml:space="preserve"> configuration, (r</w:t>
      </w:r>
      <w:r w:rsidR="003E16F5">
        <w:t>epresented diagrammatically in F</w:t>
      </w:r>
      <w:r w:rsidR="0054405B">
        <w:t>igure 2</w:t>
      </w:r>
      <w:r>
        <w:t>.1):</w:t>
      </w:r>
    </w:p>
    <w:p w:rsidR="0015291C" w:rsidRDefault="00206880">
      <w:pPr>
        <w:pStyle w:val="ListParagraph"/>
        <w:numPr>
          <w:ilvl w:val="0"/>
          <w:numId w:val="4"/>
        </w:numPr>
      </w:pPr>
      <w:r>
        <w:t>Instantiated a Zynq7 processing system (which has UART1 enabled)</w:t>
      </w:r>
    </w:p>
    <w:p w:rsidR="0015291C" w:rsidRDefault="00206880">
      <w:pPr>
        <w:pStyle w:val="ListParagraph"/>
        <w:numPr>
          <w:ilvl w:val="0"/>
          <w:numId w:val="4"/>
        </w:numPr>
      </w:pPr>
      <w:r>
        <w:t>Applied block automation (without board pre-sets applied) to auto connect DDR</w:t>
      </w:r>
      <w:r w:rsidR="00E13A3A">
        <w:t xml:space="preserve"> and</w:t>
      </w:r>
      <w:r w:rsidR="003E16F5">
        <w:t xml:space="preserve"> </w:t>
      </w:r>
      <w:r>
        <w:t>FIXED_IO to external pins</w:t>
      </w:r>
    </w:p>
    <w:p w:rsidR="0015291C" w:rsidRDefault="00206880">
      <w:pPr>
        <w:pStyle w:val="ListParagraph"/>
        <w:numPr>
          <w:ilvl w:val="0"/>
          <w:numId w:val="4"/>
        </w:numPr>
      </w:pPr>
      <w:r>
        <w:t>Opened up this design on the “Open block diagram” to show the following</w:t>
      </w:r>
    </w:p>
    <w:p w:rsidR="0015291C" w:rsidRDefault="00206880">
      <w:pPr>
        <w:jc w:val="center"/>
      </w:pPr>
      <w:r>
        <w:rPr>
          <w:noProof/>
          <w:lang w:eastAsia="en-AU"/>
        </w:rPr>
        <w:drawing>
          <wp:inline distT="0" distB="0" distL="0" distR="0" wp14:anchorId="5C49EA5B" wp14:editId="1AB08B0A">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Default="00206880">
      <w:pPr>
        <w:jc w:val="center"/>
        <w:rPr>
          <w:i/>
        </w:rPr>
      </w:pPr>
      <w:r>
        <w:rPr>
          <w:i/>
        </w:rPr>
        <w:t xml:space="preserve">Figure </w:t>
      </w:r>
      <w:r w:rsidR="0054405B">
        <w:rPr>
          <w:i/>
        </w:rPr>
        <w:t>2</w:t>
      </w:r>
      <w:r>
        <w:rPr>
          <w:i/>
        </w:rPr>
        <w:t>.1: Initial design</w:t>
      </w:r>
    </w:p>
    <w:p w:rsidR="0015291C" w:rsidRDefault="00206880">
      <w:pPr>
        <w:rPr>
          <w:i/>
        </w:rPr>
      </w:pPr>
      <w:r>
        <w:rPr>
          <w:i/>
        </w:rPr>
        <w:br w:type="page"/>
      </w:r>
    </w:p>
    <w:p w:rsidR="0015291C" w:rsidRDefault="0098090E" w:rsidP="0098090E">
      <w:pPr>
        <w:pStyle w:val="Heading1"/>
      </w:pPr>
      <w:bookmarkStart w:id="2" w:name="_Toc396559013"/>
      <w:r>
        <w:lastRenderedPageBreak/>
        <w:t>3.</w:t>
      </w:r>
      <w:r>
        <w:tab/>
      </w:r>
      <w:r w:rsidR="00220789">
        <w:t>Creating</w:t>
      </w:r>
      <w:r w:rsidR="00206880">
        <w:t xml:space="preserve"> </w:t>
      </w:r>
      <w:r w:rsidR="00220789">
        <w:t>C</w:t>
      </w:r>
      <w:r w:rsidR="00206880">
        <w:t>ustom IP</w:t>
      </w:r>
      <w:bookmarkEnd w:id="2"/>
    </w:p>
    <w:p w:rsidR="0015291C" w:rsidRDefault="00206880" w:rsidP="00B122C3">
      <w:r>
        <w:t>In this secti</w:t>
      </w:r>
      <w:r w:rsidR="00907C2C">
        <w:t>on we will be creating our own C</w:t>
      </w:r>
      <w:r>
        <w:t xml:space="preserve">ustom IP which features the AXI-LITE interface, so that we can bridge between the Processing System (PS) </w:t>
      </w:r>
      <w:r w:rsidR="001F14AE">
        <w:t>and the Programmable Logic (PL).</w:t>
      </w:r>
      <w:r>
        <w:t xml:space="preserve"> We will then connect this IP </w:t>
      </w:r>
      <w:r w:rsidR="001F14AE">
        <w:t xml:space="preserve">to the PS </w:t>
      </w:r>
      <w:r>
        <w:t>and prepare a project file so that you can readily modify the design later.</w:t>
      </w:r>
    </w:p>
    <w:p w:rsidR="00DA36F9" w:rsidRDefault="00DA36F9" w:rsidP="00DA36F9">
      <w:pPr>
        <w:pStyle w:val="Heading2"/>
      </w:pPr>
      <w:bookmarkStart w:id="3" w:name="_Toc396559014"/>
      <w:r>
        <w:t xml:space="preserve">3.a Generating </w:t>
      </w:r>
      <w:r w:rsidR="00E14324">
        <w:t xml:space="preserve">a </w:t>
      </w:r>
      <w:r>
        <w:t>Custom IP</w:t>
      </w:r>
      <w:r w:rsidR="00D12A12">
        <w:t xml:space="preserve"> component</w:t>
      </w:r>
      <w:bookmarkEnd w:id="3"/>
    </w:p>
    <w:p w:rsidR="0015291C" w:rsidRDefault="00206880">
      <w:pPr>
        <w:pStyle w:val="ListParagraph"/>
        <w:numPr>
          <w:ilvl w:val="0"/>
          <w:numId w:val="6"/>
        </w:numPr>
        <w:ind w:left="426"/>
      </w:pPr>
      <w:r>
        <w:t>Click</w:t>
      </w:r>
      <w:r w:rsidR="00F77FA8">
        <w:t xml:space="preserve"> on </w:t>
      </w:r>
      <w:r w:rsidR="00F77FA8" w:rsidRPr="00F77FA8">
        <w:rPr>
          <w:b/>
        </w:rPr>
        <w:t>P</w:t>
      </w:r>
      <w:r w:rsidRPr="00B122C3">
        <w:rPr>
          <w:b/>
        </w:rPr>
        <w:t xml:space="preserve">roject </w:t>
      </w:r>
      <w:r w:rsidR="00F77FA8">
        <w:rPr>
          <w:b/>
        </w:rPr>
        <w:t>S</w:t>
      </w:r>
      <w:r w:rsidRPr="00B122C3">
        <w:rPr>
          <w:b/>
        </w:rPr>
        <w:t>ettings</w:t>
      </w:r>
      <w:r>
        <w:t xml:space="preserve">, then ensure that the Target Language is set </w:t>
      </w:r>
      <w:r w:rsidR="00F77FA8">
        <w:t xml:space="preserve">to </w:t>
      </w:r>
      <w:r w:rsidRPr="00B122C3">
        <w:rPr>
          <w:b/>
        </w:rPr>
        <w:t>VHDL</w:t>
      </w:r>
      <w:r>
        <w:t xml:space="preserve"> (else the generated IP will be in Verilog), click OK when done.</w:t>
      </w:r>
    </w:p>
    <w:p w:rsidR="0015291C" w:rsidRDefault="00206880" w:rsidP="00B122C3">
      <w:pPr>
        <w:pStyle w:val="ListParagraph"/>
        <w:ind w:left="426"/>
      </w:pPr>
      <w:r>
        <w:rPr>
          <w:noProof/>
          <w:lang w:eastAsia="en-AU"/>
        </w:rPr>
        <w:drawing>
          <wp:inline distT="0" distB="0" distL="0" distR="0" wp14:anchorId="01D2BA48" wp14:editId="0C40FFC0">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8C69F0" w:rsidRPr="008C69F0" w:rsidRDefault="008C69F0" w:rsidP="008C69F0">
      <w:pPr>
        <w:pStyle w:val="ListParagraph"/>
        <w:ind w:left="426"/>
        <w:jc w:val="center"/>
        <w:rPr>
          <w:i/>
        </w:rPr>
      </w:pPr>
      <w:r>
        <w:rPr>
          <w:i/>
        </w:rPr>
        <w:t>Figure 3.1: Step 3.1</w:t>
      </w:r>
    </w:p>
    <w:p w:rsidR="008C69F0" w:rsidRDefault="008C69F0" w:rsidP="00B122C3">
      <w:pPr>
        <w:pStyle w:val="ListParagraph"/>
        <w:ind w:left="426"/>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your </w:t>
      </w:r>
      <w:r w:rsidR="004A60BC">
        <w:t>high-level</w:t>
      </w:r>
      <w:r w:rsidR="00F666A2">
        <w:t xml:space="preserve"> project file is located,</w:t>
      </w:r>
      <w:r>
        <w:t xml:space="preserve"> </w:t>
      </w:r>
      <w:r w:rsidR="00F666A2">
        <w:t>s</w:t>
      </w:r>
      <w:r>
        <w:t xml:space="preserve">o your </w:t>
      </w:r>
      <w:r w:rsidR="004A60BC">
        <w:t>high-level</w:t>
      </w:r>
      <w:r>
        <w:t xml:space="preserve"> project directory and </w:t>
      </w:r>
      <w:r w:rsidR="00763014">
        <w:t xml:space="preserve">the </w:t>
      </w:r>
      <w:r>
        <w:t xml:space="preserve">IP that we </w:t>
      </w:r>
      <w:r w:rsidR="00763014">
        <w:t xml:space="preserve">will create </w:t>
      </w:r>
      <w:r>
        <w:t xml:space="preserve">will </w:t>
      </w:r>
      <w:r w:rsidR="00CF380E">
        <w:t>be located</w:t>
      </w:r>
      <w:r>
        <w:t xml:space="preserve"> in the same</w:t>
      </w:r>
      <w:r w:rsidR="00E07126">
        <w:t xml:space="preserve"> directory (e.g. C:/…./XX/high-l</w:t>
      </w:r>
      <w:r>
        <w:t xml:space="preserve">evel &amp; </w:t>
      </w:r>
      <w:r w:rsidR="00E07126">
        <w:t>C</w:t>
      </w:r>
      <w:r>
        <w:t>:/…/XX/IP)</w:t>
      </w:r>
    </w:p>
    <w:p w:rsidR="0015291C" w:rsidRDefault="00206880" w:rsidP="00B122C3">
      <w:pPr>
        <w:pStyle w:val="ListParagraph"/>
        <w:ind w:left="426"/>
        <w:jc w:val="center"/>
      </w:pPr>
      <w:r>
        <w:rPr>
          <w:noProof/>
          <w:lang w:eastAsia="en-AU"/>
        </w:rPr>
        <w:drawing>
          <wp:inline distT="0" distB="0" distL="0" distR="0" wp14:anchorId="34A026F2" wp14:editId="7F02D33D">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C541A7" w:rsidRPr="00C541A7" w:rsidRDefault="00C541A7" w:rsidP="00C541A7">
      <w:pPr>
        <w:pStyle w:val="ListParagraph"/>
        <w:ind w:left="426"/>
        <w:jc w:val="center"/>
        <w:rPr>
          <w:i/>
        </w:rPr>
      </w:pPr>
      <w:r>
        <w:rPr>
          <w:i/>
        </w:rPr>
        <w:t>Figure 3.2: Step 3</w:t>
      </w:r>
      <w:r w:rsidR="00E07126">
        <w:rPr>
          <w:i/>
        </w:rPr>
        <w:t>.4</w:t>
      </w:r>
      <w:r w:rsidR="00443DD5">
        <w:rPr>
          <w:i/>
        </w:rPr>
        <w:t>, selecting IP Type/location</w:t>
      </w:r>
    </w:p>
    <w:p w:rsidR="0015291C" w:rsidRDefault="00206880">
      <w:pPr>
        <w:pStyle w:val="ListParagraph"/>
        <w:numPr>
          <w:ilvl w:val="0"/>
          <w:numId w:val="6"/>
        </w:numPr>
        <w:ind w:left="426"/>
      </w:pPr>
      <w:r>
        <w:rPr>
          <w:noProof/>
          <w:lang w:eastAsia="en-AU"/>
        </w:rPr>
        <w:lastRenderedPageBreak/>
        <w:t>Now name the IP as “</w:t>
      </w:r>
      <w:r w:rsidRPr="00B122C3">
        <w:rPr>
          <w:b/>
          <w:noProof/>
          <w:lang w:eastAsia="en-AU"/>
        </w:rPr>
        <w:t>lab0_ip</w:t>
      </w:r>
      <w:r>
        <w:rPr>
          <w:noProof/>
          <w:lang w:eastAsia="en-AU"/>
        </w:rPr>
        <w:t>”</w:t>
      </w:r>
      <w:r>
        <w:t>, updating the display name accordingly, as well as adding a more relevant description.</w:t>
      </w:r>
    </w:p>
    <w:p w:rsidR="0015291C" w:rsidRDefault="00206880">
      <w:pPr>
        <w:pStyle w:val="ListParagraph"/>
        <w:ind w:left="426"/>
        <w:jc w:val="center"/>
      </w:pPr>
      <w:r>
        <w:rPr>
          <w:noProof/>
          <w:lang w:eastAsia="en-AU"/>
        </w:rPr>
        <w:drawing>
          <wp:inline distT="0" distB="0" distL="0" distR="0" wp14:anchorId="2A6ECB1A" wp14:editId="777270F2">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820E88" w:rsidRPr="00820E88" w:rsidRDefault="00820E88" w:rsidP="00820E88">
      <w:pPr>
        <w:pStyle w:val="ListParagraph"/>
        <w:ind w:left="426"/>
        <w:jc w:val="center"/>
        <w:rPr>
          <w:i/>
        </w:rPr>
      </w:pPr>
      <w:r>
        <w:rPr>
          <w:i/>
        </w:rPr>
        <w:t>Figure 3.3: Step 3.</w:t>
      </w:r>
      <w:r w:rsidR="00E07126">
        <w:rPr>
          <w:i/>
        </w:rPr>
        <w:t>5</w:t>
      </w:r>
      <w:r>
        <w:rPr>
          <w:i/>
        </w:rPr>
        <w:t>, naming your IP</w:t>
      </w:r>
    </w:p>
    <w:p w:rsidR="0015291C" w:rsidRDefault="00206880">
      <w:pPr>
        <w:pStyle w:val="ListParagraph"/>
        <w:numPr>
          <w:ilvl w:val="0"/>
          <w:numId w:val="6"/>
        </w:numPr>
        <w:ind w:left="426"/>
      </w:pPr>
      <w:r>
        <w:t xml:space="preserve">For the next menu we’ll keep the </w:t>
      </w:r>
      <w:r w:rsidRPr="00B122C3">
        <w:rPr>
          <w:b/>
        </w:rPr>
        <w:t>default</w:t>
      </w:r>
      <w:r>
        <w:t xml:space="preserve"> options selected, here is an explanation as to why those options were selected:</w:t>
      </w:r>
    </w:p>
    <w:p w:rsidR="0015291C" w:rsidRDefault="00206880">
      <w:pPr>
        <w:pStyle w:val="ListParagraph"/>
        <w:numPr>
          <w:ilvl w:val="1"/>
          <w:numId w:val="6"/>
        </w:numPr>
        <w:ind w:left="426"/>
      </w:pPr>
      <w:r>
        <w:rPr>
          <w:b/>
        </w:rPr>
        <w:t>Interface Type (LITE)</w:t>
      </w:r>
      <w:r>
        <w:t xml:space="preserve"> – LITE is the simplest of the three AXI protocols to program for, Full AXI allows for burst (4 packet</w:t>
      </w:r>
      <w:r w:rsidR="00565B80">
        <w:t>s</w:t>
      </w:r>
      <w:r>
        <w:t xml:space="preserve"> at a time) transfer, while Stream offers continual data transfer</w:t>
      </w:r>
      <w:r w:rsidR="0027048A">
        <w:t>. H</w:t>
      </w:r>
      <w:r>
        <w:t>owever both Full &amp; Stream</w:t>
      </w:r>
      <w:r w:rsidR="006E6478">
        <w:t xml:space="preserve"> are not easily programmed for on the PS, both featuring complex designs</w:t>
      </w:r>
      <w:r w:rsidR="00BA754B">
        <w:t>, we will stick to the LITE</w:t>
      </w:r>
      <w:r w:rsidR="00030710">
        <w:t xml:space="preserve"> </w:t>
      </w:r>
      <w:r w:rsidR="00BA754B">
        <w:t>interface type</w:t>
      </w:r>
      <w:r>
        <w:t>.</w:t>
      </w:r>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Again for simplicity, we’ll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 xml:space="preserve">AXI code, with </w:t>
      </w:r>
      <w:r w:rsidR="003B2ED4">
        <w:t xml:space="preserve">four </w:t>
      </w:r>
      <w:r>
        <w:t xml:space="preserve">registers the data transferred from Master to Slave will be stored in 4 unique registers, </w:t>
      </w:r>
      <w:r w:rsidR="003B2ED4">
        <w:t xml:space="preserve">with </w:t>
      </w:r>
      <w:r>
        <w:t>the 4</w:t>
      </w:r>
      <w:r w:rsidR="009B12D6">
        <w:t xml:space="preserve"> lower address</w:t>
      </w:r>
      <w:r>
        <w:t xml:space="preserve"> bits act as a multiplexing address (b0000 first register, b0100 second register, b1000 third register and b1100 fourth register, </w:t>
      </w:r>
      <w:r w:rsidR="009B12D6">
        <w:t>the last two bits are “00” for byte alignment)</w:t>
      </w:r>
      <w:r w:rsidR="00D74BAF">
        <w:t xml:space="preserve">. </w:t>
      </w:r>
      <w:r w:rsidR="00C74222">
        <w:t>Section 5.c will show the effect of only having 4 bits available to the Slave</w:t>
      </w:r>
      <w:r w:rsidR="00FC1B2A">
        <w:t>, but for now just note that the Slave will only be able to see the lower 4 bits of the AXI address for each transaction.</w:t>
      </w:r>
    </w:p>
    <w:p w:rsidR="0015291C" w:rsidRDefault="00206880">
      <w:pPr>
        <w:pStyle w:val="ListParagraph"/>
        <w:ind w:left="426"/>
        <w:jc w:val="center"/>
      </w:pPr>
      <w:r>
        <w:rPr>
          <w:noProof/>
          <w:lang w:eastAsia="en-AU"/>
        </w:rPr>
        <w:drawing>
          <wp:inline distT="0" distB="0" distL="0" distR="0" wp14:anchorId="1F4679D2" wp14:editId="6DBC2928">
            <wp:extent cx="4261282" cy="3287530"/>
            <wp:effectExtent l="0" t="0" r="6350" b="8255"/>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61282" cy="3287530"/>
                    </a:xfrm>
                    <a:prstGeom prst="rect">
                      <a:avLst/>
                    </a:prstGeom>
                    <a:noFill/>
                    <a:ln>
                      <a:noFill/>
                    </a:ln>
                  </pic:spPr>
                </pic:pic>
              </a:graphicData>
            </a:graphic>
          </wp:inline>
        </w:drawing>
      </w:r>
    </w:p>
    <w:p w:rsidR="00D74BAF" w:rsidRPr="009501C7" w:rsidRDefault="007A4F7D" w:rsidP="009501C7">
      <w:pPr>
        <w:pStyle w:val="ListParagraph"/>
        <w:ind w:left="426"/>
        <w:jc w:val="center"/>
        <w:rPr>
          <w:i/>
        </w:rPr>
      </w:pPr>
      <w:r>
        <w:rPr>
          <w:i/>
        </w:rPr>
        <w:t>Figure 3.4: Step 3.</w:t>
      </w:r>
      <w:r w:rsidR="00E07126">
        <w:rPr>
          <w:i/>
        </w:rPr>
        <w:t>6</w:t>
      </w:r>
      <w:r>
        <w:rPr>
          <w:i/>
        </w:rPr>
        <w:t>, configuring AXI protocol for IP</w:t>
      </w:r>
    </w:p>
    <w:p w:rsidR="0015291C" w:rsidRDefault="00206880">
      <w:pPr>
        <w:pStyle w:val="ListParagraph"/>
        <w:numPr>
          <w:ilvl w:val="0"/>
          <w:numId w:val="6"/>
        </w:numPr>
        <w:ind w:left="426"/>
      </w:pPr>
      <w:r>
        <w:lastRenderedPageBreak/>
        <w:t xml:space="preserve">Click the </w:t>
      </w:r>
      <w:r w:rsidRPr="00B122C3">
        <w:rPr>
          <w:b/>
        </w:rPr>
        <w:t>Next</w:t>
      </w:r>
      <w:r>
        <w:rPr>
          <w:b/>
        </w:rPr>
        <w:t xml:space="preserve"> </w:t>
      </w:r>
      <w:r>
        <w:t>button, when you are happy with this configuration</w:t>
      </w:r>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D55160">
      <w:pPr>
        <w:pStyle w:val="ListParagraph"/>
        <w:numPr>
          <w:ilvl w:val="0"/>
          <w:numId w:val="6"/>
        </w:numPr>
        <w:ind w:left="426"/>
      </w:pPr>
      <w:r>
        <w:t>Select</w:t>
      </w:r>
      <w:r w:rsidR="00206880">
        <w:t xml:space="preserve"> “</w:t>
      </w:r>
      <w:r w:rsidR="00206880" w:rsidRPr="00D55160">
        <w:rPr>
          <w:b/>
        </w:rPr>
        <w:t>Add IP to catalog</w:t>
      </w:r>
      <w:r w:rsidR="00206880">
        <w:t xml:space="preserve">” and hit </w:t>
      </w:r>
      <w:r w:rsidR="00206880" w:rsidRPr="00B122C3">
        <w:rPr>
          <w:b/>
        </w:rPr>
        <w:t>finish</w:t>
      </w:r>
      <w:r w:rsidR="0054405B">
        <w:rPr>
          <w:b/>
        </w:rPr>
        <w:t>.</w:t>
      </w:r>
    </w:p>
    <w:p w:rsidR="0015291C" w:rsidRDefault="00206880">
      <w:pPr>
        <w:pStyle w:val="ListParagraph"/>
        <w:ind w:left="426"/>
        <w:jc w:val="center"/>
      </w:pPr>
      <w:r>
        <w:rPr>
          <w:noProof/>
          <w:lang w:eastAsia="en-AU"/>
        </w:rPr>
        <w:drawing>
          <wp:inline distT="0" distB="0" distL="0" distR="0" wp14:anchorId="6683C263" wp14:editId="67C54EAB">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0F92" w:rsidRDefault="00150F92">
      <w:pPr>
        <w:pStyle w:val="ListParagraph"/>
        <w:ind w:left="426"/>
        <w:jc w:val="center"/>
        <w:rPr>
          <w:i/>
        </w:rPr>
      </w:pPr>
      <w:r>
        <w:rPr>
          <w:i/>
        </w:rPr>
        <w:t>Figure 3.5: Step 3.</w:t>
      </w:r>
      <w:r w:rsidR="00E07126">
        <w:rPr>
          <w:i/>
        </w:rPr>
        <w:t>9</w:t>
      </w:r>
      <w:r>
        <w:rPr>
          <w:i/>
        </w:rPr>
        <w:t>, Finishing off the creation of Custom IP</w:t>
      </w:r>
    </w:p>
    <w:p w:rsidR="00FA44B5" w:rsidRDefault="00FA44B5">
      <w:pPr>
        <w:pStyle w:val="ListParagraph"/>
        <w:ind w:left="426"/>
        <w:jc w:val="center"/>
        <w:rPr>
          <w:i/>
        </w:rPr>
      </w:pPr>
    </w:p>
    <w:p w:rsidR="00FA44B5" w:rsidRDefault="00FA44B5">
      <w:pPr>
        <w:pStyle w:val="ListParagraph"/>
        <w:ind w:left="426"/>
        <w:jc w:val="center"/>
        <w:rPr>
          <w:i/>
        </w:rPr>
      </w:pPr>
    </w:p>
    <w:p w:rsidR="000B429E" w:rsidRDefault="000B429E" w:rsidP="000B429E">
      <w:pPr>
        <w:spacing w:after="0" w:line="240" w:lineRule="auto"/>
      </w:pPr>
      <w:r>
        <w:t>You have now generated your own Custom IP component</w:t>
      </w:r>
      <w:r w:rsidR="009A69E3">
        <w:t xml:space="preserve"> </w:t>
      </w:r>
      <w:r w:rsidR="00423E08">
        <w:t xml:space="preserve">and </w:t>
      </w:r>
      <w:r w:rsidR="009A69E3">
        <w:t xml:space="preserve">now </w:t>
      </w:r>
      <w:r w:rsidR="00725019">
        <w:t xml:space="preserve">it can be integrated into </w:t>
      </w:r>
      <w:r w:rsidR="009A69E3">
        <w:t xml:space="preserve">our </w:t>
      </w:r>
      <w:r>
        <w:t>high-level design</w:t>
      </w:r>
      <w:r w:rsidR="0003168B">
        <w:t>.</w:t>
      </w:r>
      <w:r>
        <w:t xml:space="preserve"> </w:t>
      </w:r>
      <w:r w:rsidR="0003168B">
        <w:t xml:space="preserve">To then modify this IP we will </w:t>
      </w:r>
      <w:r>
        <w:t xml:space="preserve">create a Vivado project file for the Custom IP so that we can </w:t>
      </w:r>
      <w:r w:rsidR="003E57C9">
        <w:t xml:space="preserve">continually </w:t>
      </w:r>
      <w:r>
        <w:t>modify the Custom IP</w:t>
      </w:r>
      <w:r w:rsidR="003E57C9">
        <w:t xml:space="preserve">, abstracting it from the </w:t>
      </w:r>
      <w:r w:rsidR="00B64C74">
        <w:t>h</w:t>
      </w:r>
      <w:r w:rsidR="003E57C9">
        <w:t>igh-level</w:t>
      </w:r>
      <w:r>
        <w:t>.</w:t>
      </w:r>
      <w:r>
        <w:br w:type="page"/>
      </w:r>
    </w:p>
    <w:p w:rsidR="000B429E" w:rsidRDefault="000B429E" w:rsidP="000B429E">
      <w:pPr>
        <w:pStyle w:val="Heading2"/>
      </w:pPr>
      <w:bookmarkStart w:id="4" w:name="_Toc396559015"/>
      <w:r>
        <w:lastRenderedPageBreak/>
        <w:t xml:space="preserve">3.b </w:t>
      </w:r>
      <w:r w:rsidR="008553B8">
        <w:t>Creating a Project file for Custom IP</w:t>
      </w:r>
      <w:bookmarkEnd w:id="4"/>
      <w:r>
        <w:t xml:space="preserve"> </w:t>
      </w:r>
    </w:p>
    <w:p w:rsidR="000B429E" w:rsidRPr="00150F92" w:rsidRDefault="000B429E">
      <w:pPr>
        <w:pStyle w:val="ListParagraph"/>
        <w:ind w:left="426"/>
        <w:jc w:val="center"/>
        <w:rPr>
          <w:i/>
        </w:rPr>
      </w:pPr>
    </w:p>
    <w:p w:rsidR="0015291C" w:rsidRDefault="00206880">
      <w:pPr>
        <w:pStyle w:val="ListParagraph"/>
        <w:numPr>
          <w:ilvl w:val="0"/>
          <w:numId w:val="6"/>
        </w:numPr>
        <w:ind w:left="426"/>
      </w:pPr>
      <w:r>
        <w:t xml:space="preserve">On the block diagram (with </w:t>
      </w:r>
      <w:r w:rsidRPr="00B122C3">
        <w:rPr>
          <w:b/>
        </w:rPr>
        <w:t>only</w:t>
      </w:r>
      <w:r>
        <w:t xml:space="preserve"> the ZynQ7 IP instantiated), select “</w:t>
      </w:r>
      <w:r>
        <w:rPr>
          <w:b/>
        </w:rPr>
        <w:t>Add IP</w:t>
      </w:r>
      <w:r>
        <w:t>” and find the lab0_ip that you just created.</w:t>
      </w:r>
    </w:p>
    <w:p w:rsidR="0015291C" w:rsidRDefault="00206880">
      <w:pPr>
        <w:pStyle w:val="ListParagraph"/>
        <w:numPr>
          <w:ilvl w:val="0"/>
          <w:numId w:val="6"/>
        </w:numPr>
        <w:ind w:left="426"/>
      </w:pPr>
      <w:r>
        <w:t>Select the “</w:t>
      </w:r>
      <w:r w:rsidRPr="00B122C3">
        <w:rPr>
          <w:b/>
        </w:rPr>
        <w:t>Run connection automation</w:t>
      </w:r>
      <w:r>
        <w:t xml:space="preserve">” to the s00_AXI of the </w:t>
      </w:r>
      <w:r w:rsidR="00907C2C">
        <w:t>Custom</w:t>
      </w:r>
      <w:r>
        <w:t xml:space="preserve"> IP just created, the end result should be as follows:</w:t>
      </w:r>
    </w:p>
    <w:p w:rsidR="0015291C" w:rsidRDefault="00206880">
      <w:pPr>
        <w:ind w:left="66"/>
        <w:jc w:val="center"/>
      </w:pPr>
      <w:r>
        <w:rPr>
          <w:noProof/>
          <w:lang w:eastAsia="en-AU"/>
        </w:rPr>
        <w:drawing>
          <wp:inline distT="0" distB="0" distL="0" distR="0" wp14:anchorId="1767D5E2" wp14:editId="0584F7D4">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457742" w:rsidRPr="00457742" w:rsidRDefault="00457742">
      <w:pPr>
        <w:ind w:left="66"/>
        <w:jc w:val="center"/>
        <w:rPr>
          <w:i/>
        </w:rPr>
      </w:pPr>
      <w:r>
        <w:rPr>
          <w:i/>
        </w:rPr>
        <w:t>Figure 3.6: Step 3.1</w:t>
      </w:r>
      <w:r w:rsidR="00E07126">
        <w:rPr>
          <w:i/>
        </w:rPr>
        <w:t>1</w:t>
      </w:r>
      <w:r>
        <w:rPr>
          <w:i/>
        </w:rPr>
        <w:t>, Adding Custom IP to your high level design</w:t>
      </w:r>
    </w:p>
    <w:p w:rsidR="0054405B" w:rsidRDefault="00206880" w:rsidP="00E07126">
      <w:pPr>
        <w:pStyle w:val="ListParagraph"/>
        <w:numPr>
          <w:ilvl w:val="1"/>
          <w:numId w:val="8"/>
        </w:numPr>
      </w:pPr>
      <w:r>
        <w:rPr>
          <w:b/>
        </w:rPr>
        <w:t>Save</w:t>
      </w:r>
      <w:r>
        <w:t xml:space="preserve"> your block design and/or project file</w:t>
      </w:r>
      <w:r w:rsidR="0054405B">
        <w:t>.</w:t>
      </w:r>
    </w:p>
    <w:p w:rsidR="0015291C" w:rsidRDefault="00206880">
      <w:pPr>
        <w:pStyle w:val="ListParagraph"/>
        <w:numPr>
          <w:ilvl w:val="1"/>
          <w:numId w:val="8"/>
        </w:numPr>
      </w:pPr>
      <w:r>
        <w:t>Right click the lab0_ip_v1_0 (</w:t>
      </w:r>
      <w:r w:rsidR="00907C2C">
        <w:t>Custom</w:t>
      </w:r>
      <w:r>
        <w:t xml:space="preserve"> IP) in your design and select “</w:t>
      </w:r>
      <w:r>
        <w:rPr>
          <w:b/>
        </w:rPr>
        <w:t>Edit in IP Packager</w:t>
      </w:r>
      <w:r>
        <w:t>”</w:t>
      </w:r>
    </w:p>
    <w:p w:rsidR="0015291C" w:rsidRDefault="0015291C">
      <w:pPr>
        <w:pStyle w:val="ListParagraph"/>
        <w:jc w:val="center"/>
      </w:pPr>
    </w:p>
    <w:p w:rsidR="0015291C" w:rsidRDefault="0015291C">
      <w:pPr>
        <w:pStyle w:val="ListParagraph"/>
        <w:jc w:val="center"/>
      </w:pPr>
    </w:p>
    <w:p w:rsidR="0015291C" w:rsidRDefault="0015291C">
      <w:pPr>
        <w:pStyle w:val="ListParagraph"/>
        <w:jc w:val="center"/>
      </w:pPr>
    </w:p>
    <w:p w:rsidR="0015291C" w:rsidRDefault="00206880">
      <w:pPr>
        <w:pStyle w:val="ListParagraph"/>
        <w:jc w:val="center"/>
      </w:pPr>
      <w:r>
        <w:rPr>
          <w:noProof/>
          <w:lang w:eastAsia="en-AU"/>
        </w:rPr>
        <w:drawing>
          <wp:inline distT="0" distB="0" distL="0" distR="0" wp14:anchorId="59242062" wp14:editId="59FB3B6C">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2B7115" w:rsidRDefault="002B7115">
      <w:pPr>
        <w:pStyle w:val="ListParagraph"/>
        <w:jc w:val="center"/>
      </w:pPr>
    </w:p>
    <w:p w:rsidR="00B80589" w:rsidRDefault="00B80589">
      <w:pPr>
        <w:pStyle w:val="ListParagraph"/>
        <w:jc w:val="center"/>
        <w:rPr>
          <w:i/>
        </w:rPr>
      </w:pPr>
      <w:r>
        <w:rPr>
          <w:i/>
        </w:rPr>
        <w:t>Figure 3.</w:t>
      </w:r>
      <w:r w:rsidR="00856F85">
        <w:rPr>
          <w:i/>
        </w:rPr>
        <w:t>7: Step 3.1</w:t>
      </w:r>
      <w:r w:rsidR="00E07126">
        <w:rPr>
          <w:i/>
        </w:rPr>
        <w:t>3</w:t>
      </w:r>
    </w:p>
    <w:p w:rsidR="002B7115" w:rsidRPr="00B80589" w:rsidRDefault="002B7115">
      <w:pPr>
        <w:pStyle w:val="ListParagraph"/>
        <w:jc w:val="center"/>
        <w:rPr>
          <w:i/>
        </w:rPr>
      </w:pPr>
    </w:p>
    <w:p w:rsidR="0015291C" w:rsidRDefault="00206880">
      <w:pPr>
        <w:pStyle w:val="ListParagraph"/>
        <w:numPr>
          <w:ilvl w:val="1"/>
          <w:numId w:val="8"/>
        </w:numPr>
      </w:pPr>
      <w:r>
        <w:lastRenderedPageBreak/>
        <w:t>Select “</w:t>
      </w:r>
      <w:r>
        <w:rPr>
          <w:b/>
        </w:rPr>
        <w:t>Ok</w:t>
      </w:r>
      <w:r>
        <w:t>” in the project location screen</w:t>
      </w:r>
    </w:p>
    <w:p w:rsidR="0015291C" w:rsidRDefault="00206880">
      <w:pPr>
        <w:pStyle w:val="ListParagraph"/>
        <w:ind w:left="375"/>
        <w:jc w:val="center"/>
      </w:pPr>
      <w:r>
        <w:rPr>
          <w:noProof/>
          <w:lang w:eastAsia="en-AU"/>
        </w:rPr>
        <w:drawing>
          <wp:inline distT="0" distB="0" distL="0" distR="0" wp14:anchorId="162386B0" wp14:editId="6BF2C95A">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Default="004B7232" w:rsidP="004B7232">
      <w:pPr>
        <w:pStyle w:val="ListParagraph"/>
        <w:jc w:val="center"/>
        <w:rPr>
          <w:i/>
        </w:rPr>
      </w:pPr>
      <w:r>
        <w:rPr>
          <w:i/>
        </w:rPr>
        <w:t>Figure 3.7: Step 3.1</w:t>
      </w:r>
      <w:r w:rsidR="00E07126">
        <w:rPr>
          <w:i/>
        </w:rPr>
        <w:t>4</w:t>
      </w:r>
    </w:p>
    <w:p w:rsidR="002B7115" w:rsidRPr="004B7232" w:rsidRDefault="002B7115" w:rsidP="004B7232">
      <w:pPr>
        <w:pStyle w:val="ListParagraph"/>
        <w:jc w:val="center"/>
        <w:rPr>
          <w:i/>
        </w:rPr>
      </w:pPr>
    </w:p>
    <w:p w:rsidR="0015291C" w:rsidRDefault="00206880" w:rsidP="00B122C3">
      <w:pPr>
        <w:pStyle w:val="ListParagraph"/>
        <w:numPr>
          <w:ilvl w:val="1"/>
          <w:numId w:val="8"/>
        </w:numPr>
      </w:pPr>
      <w:r>
        <w:t xml:space="preserve">When the new instance of Vivado shows up the </w:t>
      </w:r>
      <w:r w:rsidRPr="001867DB">
        <w:rPr>
          <w:b/>
        </w:rPr>
        <w:t>first thing to do is to close it</w:t>
      </w:r>
      <w:r>
        <w:t>. The reason for this is so that a permanent project file will form, such that we may more easily edit the IP in future without having to keep generating temporary project files, and protect against files being lost if Vivado crashes.</w:t>
      </w:r>
    </w:p>
    <w:p w:rsidR="0015291C" w:rsidRDefault="00206880">
      <w:pPr>
        <w:pStyle w:val="ListParagraph"/>
        <w:numPr>
          <w:ilvl w:val="1"/>
          <w:numId w:val="8"/>
        </w:numPr>
      </w:pPr>
      <w:r>
        <w:t xml:space="preserve">Here is a breakdown of what your directory structure should look like, where you now have two project files one for the </w:t>
      </w:r>
      <w:r w:rsidR="004A60BC">
        <w:t>high-level</w:t>
      </w:r>
      <w:r>
        <w:t xml:space="preserve"> module (lab0) and the second which contains just the IP file (lab0_ip_1.0).</w:t>
      </w:r>
    </w:p>
    <w:p w:rsidR="0015291C" w:rsidRDefault="00206880" w:rsidP="00B122C3">
      <w:pPr>
        <w:jc w:val="center"/>
      </w:pPr>
      <w:r>
        <w:rPr>
          <w:noProof/>
          <w:lang w:eastAsia="en-AU"/>
        </w:rPr>
        <mc:AlternateContent>
          <mc:Choice Requires="wpg">
            <w:drawing>
              <wp:anchor distT="0" distB="0" distL="114300" distR="114300" simplePos="0" relativeHeight="251658240" behindDoc="0" locked="0" layoutInCell="1" allowOverlap="1" wp14:anchorId="5C238378" wp14:editId="59778382">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116.35pt;margin-top:48.9pt;width:135.7pt;height:278.35pt;z-index:251658240"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58FD082A" wp14:editId="7E2F0959">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2B7115" w:rsidRDefault="002B7115" w:rsidP="002B7115">
      <w:pPr>
        <w:pStyle w:val="ListParagraph"/>
        <w:jc w:val="center"/>
        <w:rPr>
          <w:i/>
        </w:rPr>
      </w:pPr>
      <w:r>
        <w:rPr>
          <w:i/>
        </w:rPr>
        <w:t>Figure 3.7: Step 3.1</w:t>
      </w:r>
      <w:r w:rsidR="00E07126">
        <w:rPr>
          <w:i/>
        </w:rPr>
        <w:t>6</w:t>
      </w:r>
      <w:r>
        <w:rPr>
          <w:i/>
        </w:rPr>
        <w:t>, Expected directory structure</w:t>
      </w:r>
    </w:p>
    <w:p w:rsidR="002B7115" w:rsidRPr="002B7115" w:rsidRDefault="002B7115" w:rsidP="002B7115">
      <w:pPr>
        <w:pStyle w:val="ListParagraph"/>
        <w:jc w:val="center"/>
        <w:rPr>
          <w:i/>
        </w:rPr>
      </w:pPr>
    </w:p>
    <w:p w:rsidR="0015291C" w:rsidRDefault="00206880">
      <w:pPr>
        <w:pStyle w:val="ListParagraph"/>
        <w:numPr>
          <w:ilvl w:val="1"/>
          <w:numId w:val="8"/>
        </w:numPr>
      </w:pPr>
      <w:r>
        <w:t xml:space="preserve">Now go to the </w:t>
      </w:r>
      <w:r>
        <w:rPr>
          <w:b/>
        </w:rPr>
        <w:t>lab0_ip_1.0/ lab0_ip_v1_0_project</w:t>
      </w:r>
      <w:r>
        <w:t xml:space="preserve"> and </w:t>
      </w:r>
      <w:r>
        <w:rPr>
          <w:b/>
        </w:rPr>
        <w:t>open up the</w:t>
      </w:r>
      <w:r>
        <w:t xml:space="preserve"> </w:t>
      </w:r>
      <w:r>
        <w:rPr>
          <w:b/>
        </w:rPr>
        <w:t>.xpr</w:t>
      </w:r>
      <w:r>
        <w:t xml:space="preserve"> file shown above. (i.e. open up the Vivado project file for the </w:t>
      </w:r>
      <w:r w:rsidR="00907C2C">
        <w:t>Custom</w:t>
      </w:r>
      <w:r>
        <w:t xml:space="preserve"> IP). This should be close to an identical view of “edit in IP packager” which we temporarily saw before.</w:t>
      </w:r>
    </w:p>
    <w:p w:rsidR="0015291C" w:rsidRDefault="00206880">
      <w:pPr>
        <w:pStyle w:val="ListParagraph"/>
        <w:numPr>
          <w:ilvl w:val="1"/>
          <w:numId w:val="8"/>
        </w:numPr>
      </w:pPr>
      <w:r>
        <w:rPr>
          <w:b/>
        </w:rPr>
        <w:t>Open</w:t>
      </w:r>
      <w:r>
        <w:t xml:space="preserve"> the VHDL file called “</w:t>
      </w:r>
      <w:r>
        <w:rPr>
          <w:u w:val="single"/>
        </w:rPr>
        <w:t>lab0_ip_v_1_0_S00_AXI.vhd</w:t>
      </w:r>
      <w:r>
        <w:t>”, from the project manager view.</w:t>
      </w:r>
    </w:p>
    <w:p w:rsidR="0015291C" w:rsidRDefault="00206880">
      <w:pPr>
        <w:pStyle w:val="ListParagraph"/>
        <w:ind w:left="375"/>
        <w:jc w:val="center"/>
      </w:pPr>
      <w:r>
        <w:rPr>
          <w:noProof/>
          <w:lang w:eastAsia="en-AU"/>
        </w:rPr>
        <w:drawing>
          <wp:inline distT="0" distB="0" distL="0" distR="0" wp14:anchorId="6D869038" wp14:editId="5E579BF8">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4E4186" w:rsidRDefault="004E4186" w:rsidP="004E4186">
      <w:pPr>
        <w:pStyle w:val="ListParagraph"/>
        <w:jc w:val="center"/>
        <w:rPr>
          <w:i/>
        </w:rPr>
      </w:pPr>
      <w:r>
        <w:rPr>
          <w:i/>
        </w:rPr>
        <w:t>Figure 3.8: Step 3.1</w:t>
      </w:r>
      <w:r w:rsidR="00E07126">
        <w:rPr>
          <w:i/>
        </w:rPr>
        <w:t>8</w:t>
      </w:r>
      <w:r>
        <w:rPr>
          <w:i/>
        </w:rPr>
        <w:t>, Opening the Slave AXI file</w:t>
      </w:r>
    </w:p>
    <w:p w:rsidR="004E4186" w:rsidRDefault="004E4186">
      <w:pPr>
        <w:pStyle w:val="ListParagraph"/>
        <w:ind w:left="375"/>
        <w:jc w:val="center"/>
      </w:pPr>
    </w:p>
    <w:p w:rsidR="0015291C" w:rsidRDefault="00206880">
      <w:r>
        <w:br w:type="page"/>
      </w:r>
    </w:p>
    <w:p w:rsidR="0015291C" w:rsidRDefault="0098090E" w:rsidP="0098090E">
      <w:pPr>
        <w:pStyle w:val="Heading1"/>
      </w:pPr>
      <w:bookmarkStart w:id="5" w:name="_Toc396559016"/>
      <w:r>
        <w:lastRenderedPageBreak/>
        <w:t>4.</w:t>
      </w:r>
      <w:r>
        <w:tab/>
      </w:r>
      <w:r w:rsidR="00206880">
        <w:t>Customising the Custom IP</w:t>
      </w:r>
      <w:bookmarkEnd w:id="5"/>
    </w:p>
    <w:p w:rsidR="0015291C" w:rsidRDefault="00206880" w:rsidP="00B122C3">
      <w:r>
        <w:t xml:space="preserve">In this section we will first go through the generated Slave AXI file to explain how the AXI protocol works, via a tutorial on the AXI-LITE interface, and followed up by simple modifications to the </w:t>
      </w:r>
      <w:r w:rsidR="001C7475">
        <w:t>Custom IP component</w:t>
      </w:r>
      <w:r>
        <w:t xml:space="preserve"> to set the stage for extending the generated functionality provided by Vivado.</w:t>
      </w:r>
    </w:p>
    <w:p w:rsidR="0015291C" w:rsidRDefault="0098090E" w:rsidP="00B122C3">
      <w:pPr>
        <w:pStyle w:val="Heading2"/>
      </w:pPr>
      <w:bookmarkStart w:id="6" w:name="_Toc396559017"/>
      <w:r>
        <w:t>4</w:t>
      </w:r>
      <w:r w:rsidR="00206880">
        <w:t>.a AXI Tutorial</w:t>
      </w:r>
      <w:bookmarkEnd w:id="6"/>
    </w:p>
    <w:p w:rsidR="0015291C" w:rsidRDefault="00206880" w:rsidP="00087B94">
      <w:pPr>
        <w:spacing w:after="0"/>
      </w:pPr>
      <w:r>
        <w:t>Advanced eXtensible Interface (AXI) is a protocol developed by ARM which is a mechanism for controlling shared bus access. Some of the key features of this protocol are as follows:</w:t>
      </w:r>
    </w:p>
    <w:p w:rsidR="0015291C" w:rsidRDefault="00206880">
      <w:pPr>
        <w:pStyle w:val="ListParagraph"/>
        <w:numPr>
          <w:ilvl w:val="0"/>
          <w:numId w:val="10"/>
        </w:numPr>
      </w:pPr>
      <w:r>
        <w:t>Separates address, control and data lines</w:t>
      </w:r>
    </w:p>
    <w:p w:rsidR="0015291C" w:rsidRDefault="00206880">
      <w:pPr>
        <w:pStyle w:val="ListParagraph"/>
        <w:numPr>
          <w:ilvl w:val="0"/>
          <w:numId w:val="10"/>
        </w:numPr>
      </w:pPr>
      <w:r>
        <w:t>Incredibly simple handshaking, due to the separate control lines</w:t>
      </w:r>
    </w:p>
    <w:p w:rsidR="0015291C" w:rsidRDefault="00206880">
      <w:pPr>
        <w:pStyle w:val="ListParagraph"/>
        <w:numPr>
          <w:ilvl w:val="0"/>
          <w:numId w:val="10"/>
        </w:numPr>
      </w:pPr>
      <w:r>
        <w:t>Burst mode transfer supported with the provision of only a starting address</w:t>
      </w:r>
    </w:p>
    <w:p w:rsidR="0015291C" w:rsidRDefault="00206880">
      <w:pPr>
        <w:pStyle w:val="ListParagraph"/>
        <w:numPr>
          <w:ilvl w:val="0"/>
          <w:numId w:val="10"/>
        </w:numPr>
      </w:pPr>
      <w:r>
        <w:t xml:space="preserve">Uses a Master Slave model, with the Master </w:t>
      </w:r>
      <w:r w:rsidR="00087B94">
        <w:t>being</w:t>
      </w:r>
      <w:r>
        <w:t xml:space="preserve"> solely responsible for the arbitration of the bus, directing writes and requesting reads from the Slave</w:t>
      </w:r>
    </w:p>
    <w:p w:rsidR="0015291C" w:rsidRDefault="00206880">
      <w:pPr>
        <w:pStyle w:val="ListParagraph"/>
        <w:numPr>
          <w:ilvl w:val="0"/>
          <w:numId w:val="10"/>
        </w:numPr>
      </w:pPr>
      <w:r>
        <w:t xml:space="preserve">See the “AXI Reference Guide” [2] for </w:t>
      </w:r>
      <w:r w:rsidR="00C31AE6">
        <w:t xml:space="preserve">extensible </w:t>
      </w:r>
      <w:r>
        <w:t>documentation of the AXI protocol</w:t>
      </w:r>
    </w:p>
    <w:p w:rsidR="0015291C" w:rsidRDefault="00206880">
      <w:r>
        <w:t xml:space="preserve">The Master accesses the </w:t>
      </w:r>
      <w:r w:rsidR="00D74BAF">
        <w:t>Slave</w:t>
      </w:r>
      <w:r>
        <w:t xml:space="preserve">s by loading the address bus with an address that is within the </w:t>
      </w:r>
      <w:r w:rsidR="00D74BAF">
        <w:t>Slave’</w:t>
      </w:r>
      <w:r>
        <w:t>s assigned address range. Because the address bus is shared between</w:t>
      </w:r>
      <w:r w:rsidR="00FC1236">
        <w:t xml:space="preserve"> all</w:t>
      </w:r>
      <w:r>
        <w:t xml:space="preserve"> </w:t>
      </w:r>
      <w:r w:rsidR="00D74BAF">
        <w:t>Slave</w:t>
      </w:r>
      <w:r>
        <w:t xml:space="preserve">s it is generally the responsibility of the </w:t>
      </w:r>
      <w:r w:rsidR="00D74BAF">
        <w:t>S</w:t>
      </w:r>
      <w:r>
        <w:t xml:space="preserve">lave to ignore any request to an address if the address is not within its assigned range, before acting upon </w:t>
      </w:r>
      <w:r w:rsidR="0032074F">
        <w:t xml:space="preserve">a request to </w:t>
      </w:r>
      <w:r>
        <w:t>transfer data.</w:t>
      </w:r>
      <w:r w:rsidR="00030710">
        <w:t xml:space="preserve"> </w:t>
      </w:r>
      <w:r>
        <w:t xml:space="preserve">However when connection automation </w:t>
      </w:r>
      <w:r w:rsidR="0032074F">
        <w:t xml:space="preserve">is run </w:t>
      </w:r>
      <w:r>
        <w:t xml:space="preserve">on your </w:t>
      </w:r>
      <w:r w:rsidR="00907C2C">
        <w:t>Custom</w:t>
      </w:r>
      <w:r>
        <w:t xml:space="preserve"> AXI IP, Vivado inserts an AXI Interconnect between the real </w:t>
      </w:r>
      <w:r w:rsidR="000B5DE5">
        <w:t>Master</w:t>
      </w:r>
      <w:r>
        <w:t xml:space="preserve"> (</w:t>
      </w:r>
      <w:r w:rsidR="005A442D">
        <w:t xml:space="preserve">the Zynq </w:t>
      </w:r>
      <w:r>
        <w:t xml:space="preserve">Processor) and the Slave </w:t>
      </w:r>
      <w:r w:rsidR="00094B93">
        <w:t>IP</w:t>
      </w:r>
      <w:r w:rsidR="00030710">
        <w:t xml:space="preserve"> </w:t>
      </w:r>
      <w:r w:rsidR="00094B93">
        <w:t>(</w:t>
      </w:r>
      <w:r>
        <w:t>See the “Xilinx AXI Interconnect documentation” [3] for the implementation of the interconnect</w:t>
      </w:r>
      <w:r w:rsidR="00094B93">
        <w:t>).</w:t>
      </w:r>
      <w:r>
        <w:t xml:space="preserve"> </w:t>
      </w:r>
      <w:r w:rsidR="00094B93">
        <w:t>E</w:t>
      </w:r>
      <w:r>
        <w:t>ssentially</w:t>
      </w:r>
      <w:r w:rsidR="00094B93">
        <w:t>,</w:t>
      </w:r>
      <w:r>
        <w:t xml:space="preserve"> it does most of the heavy lifting on arbitration and </w:t>
      </w:r>
      <w:r w:rsidR="00000B4D">
        <w:t>implements</w:t>
      </w:r>
      <w:r>
        <w:t xml:space="preserve"> a bus like </w:t>
      </w:r>
      <w:r w:rsidR="00BF45DB">
        <w:t xml:space="preserve">interface via </w:t>
      </w:r>
      <w:r>
        <w:t>multiplexers and internally embedded routing da</w:t>
      </w:r>
      <w:r w:rsidR="00BF45DB">
        <w:t>ta.</w:t>
      </w:r>
    </w:p>
    <w:p w:rsidR="0015291C" w:rsidRDefault="00206880" w:rsidP="00780501">
      <w:pPr>
        <w:sectPr w:rsidR="0015291C" w:rsidSect="002C04D4">
          <w:footerReference w:type="default" r:id="rId20"/>
          <w:pgSz w:w="11906" w:h="16838"/>
          <w:pgMar w:top="1440" w:right="1440" w:bottom="1440" w:left="1440" w:header="708" w:footer="708" w:gutter="0"/>
          <w:pgNumType w:start="0"/>
          <w:cols w:space="708"/>
          <w:titlePg/>
          <w:docGrid w:linePitch="360"/>
        </w:sectPr>
      </w:pPr>
      <w:r>
        <w:t xml:space="preserve">The implication of this is that the Slave and Master AXI components can be significantly simplified such that they do not have to check addresses on the bus, and once the ready/valid signals are asserted for a particular </w:t>
      </w:r>
      <w:r w:rsidR="00D74BAF">
        <w:t>Slave</w:t>
      </w:r>
      <w:r>
        <w:t xml:space="preserve"> it does not have to re-check addresses. This further builds abstraction allowing simpler and more generalised </w:t>
      </w:r>
      <w:r w:rsidR="00D74BAF">
        <w:t>S</w:t>
      </w:r>
      <w:r>
        <w:t xml:space="preserve">laves (variable addresses) to be connected to Master components, the downside of this is that this introduces some delay (which will be seen in the timing diagrams </w:t>
      </w:r>
      <w:r w:rsidR="00780501">
        <w:t>in the following subsection). A detailed explanation for the delays can be found in the “Xilinx AXI Interconnect documentation” [3].</w:t>
      </w:r>
    </w:p>
    <w:p w:rsidR="0015291C" w:rsidRDefault="0098090E" w:rsidP="00217969">
      <w:pPr>
        <w:pStyle w:val="Heading3"/>
      </w:pPr>
      <w:bookmarkStart w:id="7" w:name="_Toc396559018"/>
      <w:r>
        <w:lastRenderedPageBreak/>
        <w:t>4</w:t>
      </w:r>
      <w:r w:rsidR="00206880">
        <w:t>.a.i AXI Writes</w:t>
      </w:r>
      <w:bookmarkEnd w:id="7"/>
    </w:p>
    <w:p w:rsidR="0015291C" w:rsidRDefault="00C9635A">
      <w:r>
        <w:rPr>
          <w:noProof/>
          <w:lang w:eastAsia="en-AU"/>
        </w:rPr>
        <mc:AlternateContent>
          <mc:Choice Requires="wps">
            <w:drawing>
              <wp:anchor distT="0" distB="0" distL="114300" distR="114300" simplePos="0" relativeHeight="251660288" behindDoc="0" locked="0" layoutInCell="1" allowOverlap="1" wp14:anchorId="1B0BC539" wp14:editId="2D99CBE3">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507CA8" w:rsidRPr="007E6EB5"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98.9pt;margin-top:64.65pt;width:24.65pt;height:22.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507CA8" w:rsidRPr="007E6EB5"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62336" behindDoc="0" locked="0" layoutInCell="1" allowOverlap="1" wp14:anchorId="532517DC" wp14:editId="51112D82">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18.55pt;margin-top:75.95pt;width:24.65pt;height:2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66432" behindDoc="0" locked="0" layoutInCell="1" allowOverlap="1" wp14:anchorId="183434C1" wp14:editId="25D87F65">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26.45pt;margin-top:100.3pt;width:24.65pt;height:2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64384" behindDoc="0" locked="0" layoutInCell="1" allowOverlap="1" wp14:anchorId="7D9C10C4" wp14:editId="673C2F8E">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327.1pt;margin-top:88.1pt;width:23.05pt;height:19.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507CA8" w:rsidRPr="008A1F1A"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2AF9EB38" wp14:editId="50C1947E">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E155FE" w:rsidRPr="00E155FE" w:rsidRDefault="00E155FE" w:rsidP="00E155FE">
      <w:pPr>
        <w:jc w:val="center"/>
        <w:rPr>
          <w:i/>
        </w:rPr>
      </w:pPr>
      <w:r>
        <w:rPr>
          <w:i/>
        </w:rPr>
        <w:t>Figure 4.1: Debug output for AXI write transactions</w:t>
      </w:r>
    </w:p>
    <w:p w:rsidR="0015291C" w:rsidRDefault="00097361">
      <w:r>
        <w:t>The</w:t>
      </w:r>
      <w:r w:rsidR="00206880">
        <w:t xml:space="preserve"> waveforms </w:t>
      </w:r>
      <w:r>
        <w:t xml:space="preserve">in Figure 4.1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how the signals are labelled “M00_AXI” (Master AXI) instead of “S00_AXI” (Slave AXI), this occurs </w:t>
      </w:r>
      <w:r w:rsidR="004C1167">
        <w:t>due to the fact that when</w:t>
      </w:r>
      <w:r w:rsidR="00BF5270">
        <w:t xml:space="preserve"> debugging the AXI bus one end if connected to the </w:t>
      </w:r>
      <w:r w:rsidR="00EF7579">
        <w:t>Master and the other end to the Slave.</w:t>
      </w:r>
    </w:p>
    <w:p w:rsidR="0015291C" w:rsidRDefault="00206880">
      <w:r>
        <w:t xml:space="preserve">How AXI </w:t>
      </w:r>
      <w:r w:rsidR="001B6D2C">
        <w:t>writes</w:t>
      </w:r>
      <w:r>
        <w:t xml:space="preserve"> </w:t>
      </w:r>
      <w:r w:rsidR="001B6D2C">
        <w:t xml:space="preserve">are initiated by the Master </w:t>
      </w:r>
      <w:r w:rsidR="00C00637">
        <w:t>(</w:t>
      </w:r>
      <w:r w:rsidR="003F72A7">
        <w:t>numbers refer</w:t>
      </w:r>
      <w:r w:rsidR="003F72A7">
        <w:t xml:space="preserve"> </w:t>
      </w:r>
      <w:r w:rsidR="00C00637">
        <w:t>to the labelled signals between clock cycles 10-</w:t>
      </w:r>
      <w:r w:rsidR="00DB3540">
        <w:t>12</w:t>
      </w:r>
      <w:r w:rsidR="00C00637">
        <w:t>)</w:t>
      </w:r>
      <w:r>
        <w:t>:</w:t>
      </w:r>
    </w:p>
    <w:p w:rsidR="0015291C" w:rsidRDefault="00206880">
      <w:pPr>
        <w:pStyle w:val="ListParagraph"/>
        <w:numPr>
          <w:ilvl w:val="0"/>
          <w:numId w:val="12"/>
        </w:numPr>
      </w:pPr>
      <w:r>
        <w:t xml:space="preserve">Master* sets up </w:t>
      </w:r>
      <w:r w:rsidRPr="004C1167">
        <w:rPr>
          <w:b/>
        </w:rPr>
        <w:t>WDATA</w:t>
      </w:r>
      <w:r>
        <w:t xml:space="preserve"> </w:t>
      </w:r>
      <w:r w:rsidR="004C1167">
        <w:t xml:space="preserve">(with 0xFFFFFFFF) and </w:t>
      </w:r>
      <w:r>
        <w:t xml:space="preserve">asserts </w:t>
      </w:r>
      <w:r w:rsidRPr="00B122C3">
        <w:rPr>
          <w:b/>
        </w:rPr>
        <w:t>WVALID</w:t>
      </w:r>
      <w:r>
        <w:t xml:space="preserve"> (write data is valid)</w:t>
      </w:r>
    </w:p>
    <w:p w:rsidR="0015291C" w:rsidRDefault="00206880">
      <w:pPr>
        <w:pStyle w:val="ListParagraph"/>
        <w:numPr>
          <w:ilvl w:val="0"/>
          <w:numId w:val="12"/>
        </w:numPr>
      </w:pPr>
      <w:r>
        <w:t xml:space="preserve">Master* sets up </w:t>
      </w:r>
      <w:r w:rsidRPr="004C1167">
        <w:rPr>
          <w:b/>
        </w:rPr>
        <w:t>AWADDR</w:t>
      </w:r>
      <w:r>
        <w:t xml:space="preserve"> </w:t>
      </w:r>
      <w:r w:rsidR="004C1167">
        <w:t xml:space="preserve">(with 0x0) </w:t>
      </w:r>
      <w:r>
        <w:t xml:space="preserve">and asserts </w:t>
      </w:r>
      <w:r w:rsidRPr="00B122C3">
        <w:rPr>
          <w:b/>
        </w:rPr>
        <w:t>AWVALID</w:t>
      </w:r>
      <w:r>
        <w:t xml:space="preserve"> (</w:t>
      </w:r>
      <w:r w:rsidR="000B5DE5">
        <w:t>Master</w:t>
      </w:r>
      <w:r>
        <w:t xml:space="preserve"> asserting that it has placed the valid address on the address bus)</w:t>
      </w:r>
    </w:p>
    <w:p w:rsidR="0015291C" w:rsidRDefault="00206880">
      <w:r>
        <w:t xml:space="preserve">*By Master Asserts – strictly speaking it is the AXI interconnect which acts as the </w:t>
      </w:r>
      <w:r w:rsidR="000B5DE5">
        <w:t>Master</w:t>
      </w:r>
      <w:r>
        <w:t xml:space="preserve"> for this </w:t>
      </w:r>
      <w:r w:rsidR="00D74BAF">
        <w:t>Slave</w:t>
      </w:r>
      <w:r>
        <w:t xml:space="preserve"> AXI component.</w:t>
      </w:r>
    </w:p>
    <w:p w:rsidR="0015291C" w:rsidRDefault="00BF5270">
      <w:r>
        <w:t xml:space="preserve">The </w:t>
      </w:r>
      <w:r w:rsidR="00206880">
        <w:t xml:space="preserve">Slave then </w:t>
      </w:r>
      <w:r>
        <w:t>responds as follows</w:t>
      </w:r>
      <w:r w:rsidR="001B6D2C">
        <w:t xml:space="preserve"> (</w:t>
      </w:r>
      <w:r w:rsidR="003F72A7">
        <w:t>numbers refer</w:t>
      </w:r>
      <w:r w:rsidR="003F72A7">
        <w:t xml:space="preserve"> </w:t>
      </w:r>
      <w:r w:rsidR="001B6D2C">
        <w:t>to the labelled signals between clock cycles 13</w:t>
      </w:r>
      <w:r w:rsidR="00DB3540">
        <w:t>-15)</w:t>
      </w:r>
      <w:r w:rsidR="00206880">
        <w:t>:</w:t>
      </w:r>
    </w:p>
    <w:p w:rsidR="0015291C" w:rsidRDefault="00206880">
      <w:pPr>
        <w:pStyle w:val="ListParagraph"/>
        <w:numPr>
          <w:ilvl w:val="0"/>
          <w:numId w:val="12"/>
        </w:numPr>
      </w:pPr>
      <w:r>
        <w:t xml:space="preserve">Asserts </w:t>
      </w:r>
      <w:r w:rsidRPr="00B122C3">
        <w:rPr>
          <w:b/>
        </w:rPr>
        <w:t>AWREADY</w:t>
      </w:r>
      <w:r>
        <w:t xml:space="preserve"> (write address can be accepted by the </w:t>
      </w:r>
      <w:r w:rsidR="00D74BAF">
        <w:t>Slave</w:t>
      </w:r>
      <w:r>
        <w:t xml:space="preserve">, determined by </w:t>
      </w:r>
      <w:r w:rsidRPr="005A22C2">
        <w:rPr>
          <w:b/>
        </w:rPr>
        <w:t>WVALID &amp;&amp; AWVALID</w:t>
      </w:r>
      <w:r>
        <w:t>)</w:t>
      </w:r>
    </w:p>
    <w:p w:rsidR="00BA2AD4" w:rsidRDefault="00206880" w:rsidP="00BA2AD4">
      <w:pPr>
        <w:pStyle w:val="ListParagraph"/>
        <w:numPr>
          <w:ilvl w:val="0"/>
          <w:numId w:val="12"/>
        </w:numPr>
      </w:pPr>
      <w:r>
        <w:t xml:space="preserve">Asserts </w:t>
      </w:r>
      <w:r w:rsidRPr="00B122C3">
        <w:rPr>
          <w:b/>
        </w:rPr>
        <w:t>WREADY</w:t>
      </w:r>
      <w:r>
        <w:t xml:space="preserve"> (write data can be accepted by the </w:t>
      </w:r>
      <w:r w:rsidR="00D74BAF">
        <w:t>Slave</w:t>
      </w:r>
      <w:r>
        <w:t xml:space="preserve">, determined by </w:t>
      </w:r>
      <w:r w:rsidRPr="001B6D2C">
        <w:rPr>
          <w:b/>
        </w:rPr>
        <w:t>WVALID &amp;&amp; AWVALID</w:t>
      </w:r>
      <w:r>
        <w:t xml:space="preserve">), at this point the WADDR address is also latched (stored address so the </w:t>
      </w:r>
      <w:r w:rsidR="000B5DE5">
        <w:t>Master</w:t>
      </w:r>
      <w:r>
        <w:t xml:space="preserve"> may perform some other operation, yet </w:t>
      </w:r>
      <w:r w:rsidR="00D74BAF">
        <w:t>Slave</w:t>
      </w:r>
      <w:r>
        <w:t xml:space="preserve"> knows which address the data relates to)</w:t>
      </w:r>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206880">
      <w:pPr>
        <w:pStyle w:val="ListParagraph"/>
        <w:numPr>
          <w:ilvl w:val="1"/>
          <w:numId w:val="12"/>
        </w:numPr>
      </w:pPr>
      <w:r>
        <w:t>Next clock cycle (14</w:t>
      </w:r>
      <w:r w:rsidR="00E01D5D">
        <w:rPr>
          <w:vertAlign w:val="superscript"/>
        </w:rPr>
        <w:t>th</w:t>
      </w:r>
      <w:r w:rsidR="00E01D5D">
        <w:t xml:space="preserve"> </w:t>
      </w:r>
      <w:r>
        <w:t>c</w:t>
      </w:r>
      <w:r w:rsidR="00E01D5D">
        <w:t xml:space="preserve">lock </w:t>
      </w:r>
      <w:r>
        <w:t>c</w:t>
      </w:r>
      <w:r w:rsidR="00E01D5D">
        <w:t>ycle</w:t>
      </w:r>
      <w:r>
        <w:t xml:space="preserve"> in diagram, yellow line) the </w:t>
      </w:r>
      <w:r w:rsidR="00D74BAF">
        <w:t>Slave</w:t>
      </w:r>
      <w:r>
        <w:t xml:space="preserve"> register (slv_reg</w:t>
      </w:r>
      <w:r w:rsidR="0041530E">
        <w:t>0</w:t>
      </w:r>
      <w:r w:rsidR="0053728B">
        <w:t xml:space="preserve"> -</w:t>
      </w:r>
      <w:r w:rsidR="00F11A4E">
        <w:t xml:space="preserve"> </w:t>
      </w:r>
      <w:r w:rsidR="0053728B">
        <w:t>since address was 0x0</w:t>
      </w:r>
      <w:r>
        <w:t xml:space="preserve">) has data on WDATA bus written into </w:t>
      </w:r>
      <w:r w:rsidR="00B61B19">
        <w:t>it.</w:t>
      </w:r>
    </w:p>
    <w:p w:rsidR="0015291C" w:rsidRDefault="0098090E" w:rsidP="00217969">
      <w:pPr>
        <w:pStyle w:val="Heading3"/>
      </w:pPr>
      <w:bookmarkStart w:id="8" w:name="_Toc396559019"/>
      <w:r>
        <w:lastRenderedPageBreak/>
        <w:t>4</w:t>
      </w:r>
      <w:r w:rsidR="00206880">
        <w:t>.a.ii AXI Reads</w:t>
      </w:r>
      <w:bookmarkEnd w:id="8"/>
    </w:p>
    <w:p w:rsidR="0015291C" w:rsidRDefault="00511B70">
      <w:r>
        <w:rPr>
          <w:noProof/>
          <w:lang w:eastAsia="en-AU"/>
        </w:rPr>
        <mc:AlternateContent>
          <mc:Choice Requires="wps">
            <w:drawing>
              <wp:anchor distT="0" distB="0" distL="114300" distR="114300" simplePos="0" relativeHeight="251668480" behindDoc="0" locked="0" layoutInCell="1" allowOverlap="1" wp14:anchorId="0E71D28E" wp14:editId="3FA73D92">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07CA8" w:rsidRPr="007E6EB5"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89.85pt;margin-top:42.95pt;width:24.65pt;height: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507CA8" w:rsidRPr="007E6EB5"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75648" behindDoc="0" locked="0" layoutInCell="1" allowOverlap="1" wp14:anchorId="1261DC8E" wp14:editId="4F56F8E5">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325.3pt;margin-top:78.3pt;width:24.65pt;height:2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72576" behindDoc="0" locked="0" layoutInCell="1" allowOverlap="1" wp14:anchorId="569743B4" wp14:editId="040D3A6B">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2" type="#_x0000_t202" style="position:absolute;margin-left:301.1pt;margin-top:55pt;width:24.65pt;height:2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73600" behindDoc="0" locked="0" layoutInCell="1" allowOverlap="1" wp14:anchorId="0A86CF2D" wp14:editId="70C69C94">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3" type="#_x0000_t202" style="position:absolute;margin-left:313.6pt;margin-top:66.85pt;width:23.05pt;height:19.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507CA8" w:rsidRPr="00BA2AD4" w:rsidRDefault="00507CA8">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E155FE" w:rsidRPr="00E155FE" w:rsidRDefault="00E155FE" w:rsidP="00E155FE">
      <w:pPr>
        <w:jc w:val="center"/>
        <w:rPr>
          <w:i/>
        </w:rPr>
      </w:pPr>
      <w:r>
        <w:rPr>
          <w:i/>
        </w:rPr>
        <w:t>Figure 4.2: Debug output for AXI read transactions</w:t>
      </w:r>
    </w:p>
    <w:p w:rsidR="0015291C" w:rsidRDefault="00BA2AD4">
      <w:r>
        <w:t>The waveforms in Figure 4.2</w:t>
      </w:r>
      <w:r w:rsidR="0047219F">
        <w:t xml:space="preserve"> show</w:t>
      </w:r>
      <w:r>
        <w:t xml:space="preserve"> </w:t>
      </w:r>
      <w:r w:rsidR="00206880">
        <w:t>the processor read</w:t>
      </w:r>
      <w:r w:rsidR="00507CA8">
        <w:t>s</w:t>
      </w:r>
      <w:r w:rsidR="00206880">
        <w:t xml:space="preserve"> from a FIFO which contains the data {0x0a, 0x0b, 0x0c, …..} from the </w:t>
      </w:r>
      <w:r w:rsidR="00907C2C">
        <w:t>Custom</w:t>
      </w:r>
      <w:r w:rsidR="00206880">
        <w:t xml:space="preserve"> IP via AXI-LITE at the address of BASEADDR+4 (0x4).</w:t>
      </w:r>
    </w:p>
    <w:p w:rsidR="0015291C" w:rsidRDefault="00150300">
      <w:r>
        <w:t xml:space="preserve">To initiate an </w:t>
      </w:r>
      <w:r w:rsidR="00206880">
        <w:t xml:space="preserve">AXI Reads </w:t>
      </w:r>
      <w:r>
        <w:t xml:space="preserve">the Master performs the following </w:t>
      </w:r>
      <w:r w:rsidR="006C05EE">
        <w:t>(</w:t>
      </w:r>
      <w:r w:rsidR="003F72A7">
        <w:t>numbers refer</w:t>
      </w:r>
      <w:r w:rsidR="006C05EE">
        <w:t xml:space="preserve"> to the labelled signals between the clock cycles 175 – 177)</w:t>
      </w:r>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206880">
      <w:pPr>
        <w:pStyle w:val="ListParagraph"/>
        <w:numPr>
          <w:ilvl w:val="0"/>
          <w:numId w:val="14"/>
        </w:numPr>
      </w:pPr>
      <w:r>
        <w:t xml:space="preserve">Master then places the address </w:t>
      </w:r>
      <w:r w:rsidR="00FF28BD">
        <w:t>(0x4)</w:t>
      </w:r>
      <w:r w:rsidR="00FF28BD">
        <w:t xml:space="preserve"> </w:t>
      </w:r>
      <w:r>
        <w:t xml:space="preserve">that it wants to read from onto the </w:t>
      </w:r>
      <w:r w:rsidRPr="00FF28BD">
        <w:rPr>
          <w:b/>
        </w:rPr>
        <w:t>ARADDR</w:t>
      </w:r>
      <w:r>
        <w:t xml:space="preserve"> bus and asserts </w:t>
      </w:r>
      <w:r w:rsidRPr="00B122C3">
        <w:rPr>
          <w:b/>
        </w:rPr>
        <w:t>ARVALID</w:t>
      </w:r>
    </w:p>
    <w:p w:rsidR="0015291C" w:rsidRDefault="00206880">
      <w:r>
        <w:t xml:space="preserve">The </w:t>
      </w:r>
      <w:r w:rsidR="00D74BAF">
        <w:t>Slave</w:t>
      </w:r>
      <w:r>
        <w:t xml:space="preserve"> then performs the following</w:t>
      </w:r>
      <w:r w:rsidR="00EE460C">
        <w:t xml:space="preserve"> </w:t>
      </w:r>
      <w:r w:rsidR="00EE460C">
        <w:t>(numbers refer to the labelled signals between the clock cycles 17</w:t>
      </w:r>
      <w:r w:rsidR="00EE460C">
        <w:t>7</w:t>
      </w:r>
      <w:r w:rsidR="00EE460C">
        <w:t xml:space="preserve"> – 1</w:t>
      </w:r>
      <w:r w:rsidR="00EE460C">
        <w:t>80</w:t>
      </w:r>
      <w:r w:rsidR="00EE460C">
        <w:t>):</w:t>
      </w:r>
    </w:p>
    <w:p w:rsidR="0015291C" w:rsidRDefault="00206880">
      <w:pPr>
        <w:pStyle w:val="ListParagraph"/>
        <w:numPr>
          <w:ilvl w:val="0"/>
          <w:numId w:val="14"/>
        </w:numPr>
      </w:pPr>
      <w:r>
        <w:t xml:space="preserve">The Slave asserts </w:t>
      </w:r>
      <w:r w:rsidRPr="007B38BD">
        <w:rPr>
          <w:b/>
        </w:rPr>
        <w:t>ARREADY</w:t>
      </w:r>
      <w:r>
        <w:t xml:space="preserve"> to signal that the address </w:t>
      </w:r>
      <w:r w:rsidR="004002E2">
        <w:t>has</w:t>
      </w:r>
      <w:r>
        <w:t xml:space="preserve"> be</w:t>
      </w:r>
      <w:r w:rsidR="004002E2">
        <w:t>en</w:t>
      </w:r>
      <w:r>
        <w:t xml:space="preserve"> accepted by the </w:t>
      </w:r>
      <w:r w:rsidR="00D74BAF">
        <w:t>Slave</w:t>
      </w:r>
    </w:p>
    <w:p w:rsidR="00DC537A" w:rsidRDefault="00206880" w:rsidP="00DC537A">
      <w:pPr>
        <w:pStyle w:val="ListParagraph"/>
        <w:numPr>
          <w:ilvl w:val="0"/>
          <w:numId w:val="14"/>
        </w:numPr>
      </w:pPr>
      <w:r>
        <w:t xml:space="preserve">Slave then sets </w:t>
      </w:r>
      <w:r w:rsidRPr="00A23B8A">
        <w:rPr>
          <w:b/>
        </w:rPr>
        <w:t>RDATA</w:t>
      </w:r>
      <w:r>
        <w:t xml:space="preserve"> to reflect the appropriate data</w:t>
      </w:r>
      <w:r w:rsidR="00A23B8A">
        <w:t xml:space="preserve"> (0x0000000a)</w:t>
      </w:r>
      <w:r>
        <w:t xml:space="preserve">, and asserts </w:t>
      </w:r>
      <w:r w:rsidRPr="00681F16">
        <w:rPr>
          <w:b/>
        </w:rPr>
        <w:t>RVALID</w:t>
      </w:r>
      <w:r>
        <w:t xml:space="preserve"> upon which </w:t>
      </w:r>
      <w:r w:rsidRPr="00681F16">
        <w:rPr>
          <w:b/>
        </w:rPr>
        <w:t>ARREADY</w:t>
      </w:r>
      <w:r w:rsidR="00681F16">
        <w:t xml:space="preserve"> is de-asserted. A</w:t>
      </w:r>
      <w:r>
        <w:t>t this point (178</w:t>
      </w:r>
      <w:r w:rsidR="009F5B0B">
        <w:rPr>
          <w:vertAlign w:val="superscript"/>
        </w:rPr>
        <w:t>th</w:t>
      </w:r>
      <w:r w:rsidR="009F5B0B">
        <w:t xml:space="preserve"> </w:t>
      </w:r>
      <w:r>
        <w:t>c</w:t>
      </w:r>
      <w:r w:rsidR="009F5B0B">
        <w:t xml:space="preserve">lock </w:t>
      </w:r>
      <w:r>
        <w:t>c</w:t>
      </w:r>
      <w:r w:rsidR="009F5B0B">
        <w:t>ycle</w:t>
      </w:r>
      <w:r>
        <w:t xml:space="preserve">) the correct read data is placed onto the bus, where it has </w:t>
      </w:r>
      <w:r w:rsidR="00F11A4E">
        <w:t xml:space="preserve">one clock cycle to be read by the Master, after which </w:t>
      </w:r>
      <w:r w:rsidR="00F11A4E">
        <w:rPr>
          <w:b/>
        </w:rPr>
        <w:t>RVALID</w:t>
      </w:r>
      <w:r w:rsidR="00F11A4E">
        <w:t xml:space="preserve"> will b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for this Interconnect to store this data into its own internal register and forward it to the real Master (the Zynq Processor).</w:t>
      </w:r>
    </w:p>
    <w:p w:rsidR="0015291C" w:rsidRDefault="0098090E">
      <w:pPr>
        <w:pStyle w:val="Heading2"/>
      </w:pPr>
      <w:bookmarkStart w:id="9" w:name="_Toc396559020"/>
      <w:r>
        <w:lastRenderedPageBreak/>
        <w:t>4</w:t>
      </w:r>
      <w:r w:rsidR="00206880">
        <w:t xml:space="preserve">.b Customising the </w:t>
      </w:r>
      <w:r w:rsidR="00185788">
        <w:t>C</w:t>
      </w:r>
      <w:r w:rsidR="00206880">
        <w:t>ustom IP</w:t>
      </w:r>
      <w:bookmarkEnd w:id="9"/>
    </w:p>
    <w:p w:rsidR="00BC6F42" w:rsidRDefault="00206880">
      <w:r>
        <w:t xml:space="preserve">Based on the tutorial on the AXI protocol </w:t>
      </w:r>
      <w:r w:rsidR="00AE330D">
        <w:t>in the previous subsection,</w:t>
      </w:r>
      <w:r>
        <w:t xml:space="preserve"> it should be clear that these signals can used by the programmer to determine whether or not a read/write has been placed by the </w:t>
      </w:r>
      <w:r w:rsidR="000B5DE5">
        <w:t>Master</w:t>
      </w:r>
      <w:r>
        <w:t xml:space="preserve"> and to determine if certain actions on the </w:t>
      </w:r>
      <w:r w:rsidR="00D74BAF">
        <w:t>S</w:t>
      </w:r>
      <w:r>
        <w:t>lave</w:t>
      </w:r>
      <w:r w:rsidR="00D74BAF">
        <w:t>’</w:t>
      </w:r>
      <w:r>
        <w:t xml:space="preserve">s end should be undertaken. There are a number of ways </w:t>
      </w:r>
      <w:r w:rsidR="00BC6F42">
        <w:t>in</w:t>
      </w:r>
      <w:r>
        <w:t xml:space="preserve"> which this effect can be achieved, and we will introduce these </w:t>
      </w:r>
      <w:r w:rsidR="00BC6F42">
        <w:t>via a sequence of s</w:t>
      </w:r>
      <w:r w:rsidR="00731C96">
        <w:t>imple projects in described in S</w:t>
      </w:r>
      <w:r w:rsidR="00BC6F42">
        <w:t>ection 6 of this report.</w:t>
      </w:r>
    </w:p>
    <w:p w:rsidR="0015291C" w:rsidRDefault="00206880">
      <w:r>
        <w:t xml:space="preserve">Before we begin there are some general modifications </w:t>
      </w:r>
      <w:r w:rsidR="003507C6">
        <w:t>that</w:t>
      </w:r>
      <w:r>
        <w:t xml:space="preserve"> will greatly speed up the design process</w:t>
      </w:r>
      <w:r w:rsidR="003507C6">
        <w:t>.</w:t>
      </w:r>
      <w:r>
        <w:t xml:space="preserve"> </w:t>
      </w:r>
      <w:r w:rsidR="003507C6">
        <w:t>T</w:t>
      </w:r>
      <w:r>
        <w:t xml:space="preserve">hey are as listed in the following </w:t>
      </w:r>
      <w:r w:rsidR="00DE0205">
        <w:t xml:space="preserve">sections; there are also </w:t>
      </w:r>
      <w:r>
        <w:t xml:space="preserve">a </w:t>
      </w:r>
      <w:r w:rsidR="00DE0205">
        <w:t xml:space="preserve">few </w:t>
      </w:r>
      <w:r>
        <w:t>of files and naming conventions to take note of before starting:</w:t>
      </w:r>
    </w:p>
    <w:p w:rsidR="0015291C" w:rsidRPr="007E6EB5" w:rsidRDefault="00206880">
      <w:pPr>
        <w:pStyle w:val="ListParagraph"/>
        <w:numPr>
          <w:ilvl w:val="0"/>
          <w:numId w:val="18"/>
        </w:numPr>
      </w:pPr>
      <w:r>
        <w:rPr>
          <w:b/>
        </w:rPr>
        <w:t>Slave_</w:t>
      </w:r>
      <w:r w:rsidRPr="00B122C3">
        <w:rPr>
          <w:b/>
        </w:rPr>
        <w:t>AXI</w:t>
      </w:r>
      <w:r>
        <w:t xml:space="preserve"> (lab0_ip_v1_0</w:t>
      </w:r>
      <w:r w:rsidRPr="00B122C3">
        <w:t>_S00_AXI.vhd</w:t>
      </w:r>
      <w:r>
        <w:t>) – generated file which implements the AXI-LITE handshaking process and stores all writes into registers, and uses those same registers as read response 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AXI implementation file described above</w:t>
      </w:r>
      <w:r w:rsidR="00D05F8E">
        <w:t>. Y</w:t>
      </w:r>
      <w:r>
        <w:t xml:space="preserve">ou’ll notice that is largely empty, and </w:t>
      </w:r>
      <w:r w:rsidR="00D05F8E">
        <w:t xml:space="preserve">it </w:t>
      </w:r>
      <w:r>
        <w:t xml:space="preserve">is where we will be focussing our implementation efforts. When coding your own designs it is recommended that you use this file as a connection point for your </w:t>
      </w:r>
      <w:r w:rsidR="00C300DA">
        <w:t>main VHDL components. H</w:t>
      </w:r>
      <w:r>
        <w:t>owever given this is a relatively small lab we will code entirely within this file for convenience.</w:t>
      </w:r>
    </w:p>
    <w:p w:rsidR="0015291C" w:rsidRDefault="007D259F" w:rsidP="00B122C3">
      <w:r>
        <w:t>Figure 4.3</w:t>
      </w:r>
      <w:r w:rsidR="00206880">
        <w:t xml:space="preserve"> below shows the overall </w:t>
      </w:r>
      <w:r w:rsidR="00C300DA">
        <w:t xml:space="preserve">organization of </w:t>
      </w:r>
      <w:r w:rsidR="00206880">
        <w:t>to our design</w:t>
      </w:r>
      <w:r w:rsidR="00C300DA">
        <w:t>.</w:t>
      </w:r>
      <w:r w:rsidR="00206880">
        <w:t xml:space="preserve"> </w:t>
      </w:r>
      <w:r w:rsidR="00C300DA">
        <w:t>T</w:t>
      </w:r>
      <w:r w:rsidR="00206880">
        <w:t xml:space="preserve">he </w:t>
      </w:r>
      <w:r w:rsidR="004A60BC">
        <w:t>high-level</w:t>
      </w:r>
      <w:r w:rsidR="00206880">
        <w:t xml:space="preserve"> project file contains the IP blocks (Zynq, AXI Interconnect and </w:t>
      </w:r>
      <w:r w:rsidR="00185788">
        <w:t>C</w:t>
      </w:r>
      <w:r w:rsidR="00206880">
        <w:t xml:space="preserve">ustom IP) </w:t>
      </w:r>
      <w:r w:rsidR="00C300DA">
        <w:t xml:space="preserve">as well as the </w:t>
      </w:r>
      <w:r w:rsidR="00206880">
        <w:t>lab project file</w:t>
      </w:r>
      <w:r w:rsidR="00C300DA">
        <w:t>,</w:t>
      </w:r>
      <w:r w:rsidR="00206880">
        <w:t xml:space="preserve"> which consists of the files mentioned above. The green arrows in the diagram below denote the changes we will be making to </w:t>
      </w:r>
      <w:r w:rsidR="00E13F05">
        <w:t>expose some</w:t>
      </w:r>
      <w:r w:rsidR="00206880">
        <w:t xml:space="preserve"> of the </w:t>
      </w:r>
      <w:r w:rsidR="00DB39F0">
        <w:t xml:space="preserve">internal </w:t>
      </w:r>
      <w:r w:rsidR="00206880">
        <w:t xml:space="preserve">signals </w:t>
      </w:r>
      <w:r w:rsidR="00854069">
        <w:t>of</w:t>
      </w:r>
      <w:r w:rsidR="00206880">
        <w:t xml:space="preserve"> the </w:t>
      </w:r>
      <w:r w:rsidR="00D74BAF">
        <w:t>Slave</w:t>
      </w:r>
      <w:r w:rsidR="00DB39F0">
        <w:t>_</w:t>
      </w:r>
      <w:r w:rsidR="00206880">
        <w:t xml:space="preserve">AXI file into the </w:t>
      </w:r>
      <w:r w:rsidR="00623412">
        <w:t>T</w:t>
      </w:r>
      <w:r w:rsidR="00206880">
        <w:t>oplevel where we can then code our implementation</w:t>
      </w:r>
      <w:r w:rsidR="00623412">
        <w:t xml:space="preserve"> or instantiate our components</w:t>
      </w:r>
      <w:r w:rsidR="00206880">
        <w:t xml:space="preserve">. The reason for this is so that we preserve the protocol implemented by the Slave AXI file and concentrate our efforts </w:t>
      </w:r>
      <w:r w:rsidR="00566D1B">
        <w:t xml:space="preserve">on </w:t>
      </w:r>
      <w:r w:rsidR="00206880">
        <w:t xml:space="preserve">the production of the </w:t>
      </w:r>
      <w:r w:rsidR="00E62A72">
        <w:t>device logic (Implementation code, orange box in Figure 4.3).</w:t>
      </w:r>
    </w:p>
    <w:p w:rsidR="0015291C" w:rsidRDefault="00BA2039" w:rsidP="00B122C3">
      <w:r>
        <w:object w:dxaOrig="9825" w:dyaOrig="3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1.05pt;height:175.45pt" o:ole="">
            <v:imagedata r:id="rId23" o:title=""/>
          </v:shape>
          <o:OLEObject Type="Embed" ProgID="Visio.Drawing.15" ShapeID="_x0000_i1027" DrawAspect="Content" ObjectID="_1470311902" r:id="rId24"/>
        </w:object>
      </w:r>
    </w:p>
    <w:p w:rsidR="00D05F8E" w:rsidRPr="00D05F8E" w:rsidRDefault="00D05F8E" w:rsidP="00D05F8E">
      <w:pPr>
        <w:jc w:val="center"/>
        <w:rPr>
          <w:i/>
        </w:rPr>
      </w:pPr>
      <w:r>
        <w:rPr>
          <w:i/>
        </w:rPr>
        <w:t>Figure 4.3: System diagram denoting the changes we are about to make (green arrows) and a high level overview of how all the components</w:t>
      </w:r>
      <w:r w:rsidR="00D105BD">
        <w:rPr>
          <w:i/>
        </w:rPr>
        <w:t xml:space="preserve"> </w:t>
      </w:r>
      <w:r>
        <w:rPr>
          <w:i/>
        </w:rPr>
        <w:t>are connected</w:t>
      </w:r>
      <w:r w:rsidR="00D105BD">
        <w:rPr>
          <w:i/>
        </w:rPr>
        <w:t>.</w:t>
      </w:r>
    </w:p>
    <w:p w:rsidR="0015291C" w:rsidRDefault="00206880">
      <w:r>
        <w:br w:type="page"/>
      </w:r>
    </w:p>
    <w:p w:rsidR="0015291C" w:rsidRDefault="0098090E">
      <w:pPr>
        <w:pStyle w:val="Heading3"/>
      </w:pPr>
      <w:bookmarkStart w:id="10" w:name="_Toc396559021"/>
      <w:r>
        <w:lastRenderedPageBreak/>
        <w:t>4</w:t>
      </w:r>
      <w:r w:rsidR="00206880">
        <w:t>.b.i Changes to Slave_AXI</w:t>
      </w:r>
      <w:bookmarkEnd w:id="10"/>
    </w:p>
    <w:p w:rsidR="0015291C" w:rsidRDefault="00AB0E29">
      <w:r>
        <w:t>In Figure 4.4 and the Slave_AXI code y</w:t>
      </w:r>
      <w:r w:rsidR="00206880">
        <w:t xml:space="preserve">ou should notice that the </w:t>
      </w:r>
      <w:r w:rsidR="00327F78">
        <w:t>RDATA bus</w:t>
      </w:r>
      <w:r w:rsidR="00206880">
        <w:t xml:space="preserve"> for the AXI reads </w:t>
      </w:r>
      <w:r w:rsidR="005B1F1B">
        <w:t xml:space="preserve">is </w:t>
      </w:r>
      <w:r w:rsidR="00206880">
        <w:t xml:space="preserve">driven by reg_data_out. </w:t>
      </w:r>
      <w:r w:rsidR="005B48B8">
        <w:t xml:space="preserve">This </w:t>
      </w:r>
      <w:r w:rsidR="00206880">
        <w:t xml:space="preserve">signal </w:t>
      </w:r>
      <w:r w:rsidR="005B48B8">
        <w:t xml:space="preserve">is </w:t>
      </w:r>
      <w:r w:rsidR="00206880">
        <w:t xml:space="preserve">originally driven by the </w:t>
      </w:r>
      <w:r w:rsidR="00D74BAF">
        <w:t>Slave</w:t>
      </w:r>
      <w:r w:rsidR="00206880">
        <w:t xml:space="preserve"> registers (which are the registers the AXI write data is stored into). Since this is </w:t>
      </w:r>
      <w:r w:rsidR="005B48B8">
        <w:t xml:space="preserve">trivial </w:t>
      </w:r>
      <w:r w:rsidR="00206880">
        <w:t>function</w:t>
      </w:r>
      <w:r w:rsidR="00800932">
        <w:t>ality</w:t>
      </w:r>
      <w:r w:rsidR="000D0F0C">
        <w:t xml:space="preserve">, with </w:t>
      </w:r>
      <w:r w:rsidR="00775E7D">
        <w:t>there being very little that we can do</w:t>
      </w:r>
      <w:r w:rsidR="00800932">
        <w:t xml:space="preserve"> </w:t>
      </w:r>
      <w:r w:rsidR="00775E7D">
        <w:t>with such an implementation,</w:t>
      </w:r>
      <w:r w:rsidR="00206880">
        <w:t xml:space="preserve"> we’ll replace it with our own signals (datain0/1/2/3</w:t>
      </w:r>
      <w:r w:rsidR="0040519E">
        <w:t>, see Figure 4.4</w:t>
      </w:r>
      <w:r w:rsidR="00206880">
        <w:t>) which will later be declared as inputs to the Slave_AXI entity.</w:t>
      </w:r>
    </w:p>
    <w:p w:rsidR="0015291C" w:rsidRDefault="00C01F6F" w:rsidP="00B122C3">
      <w:pPr>
        <w:jc w:val="center"/>
      </w:pPr>
      <w:r>
        <w:rPr>
          <w:noProof/>
          <w:lang w:eastAsia="en-AU"/>
        </w:rPr>
        <mc:AlternateContent>
          <mc:Choice Requires="wps">
            <w:drawing>
              <wp:anchor distT="0" distB="0" distL="114300" distR="114300" simplePos="0" relativeHeight="251682816" behindDoc="0" locked="0" layoutInCell="1" allowOverlap="1">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4"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6F37A611" wp14:editId="44EACA6B">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474059" w:rsidRPr="00474059" w:rsidRDefault="00474059" w:rsidP="00B122C3">
      <w:pPr>
        <w:jc w:val="center"/>
        <w:rPr>
          <w:i/>
        </w:rPr>
      </w:pPr>
      <w:r>
        <w:rPr>
          <w:i/>
        </w:rPr>
        <w:t>Figure 4.4: Changes to AXI read data</w:t>
      </w:r>
    </w:p>
    <w:p w:rsidR="0015291C" w:rsidRDefault="00206880">
      <w:r>
        <w:t>Now that we have taken care of the output values, we next need to get the AXI written values out of this component as well; hence we can simply pipe out these values (since they are all implemented as registers) out of this ge</w:t>
      </w:r>
      <w:r w:rsidR="00474059">
        <w:t>nerated AXI component onto the T</w:t>
      </w:r>
      <w:r>
        <w:t>oplevel where their values can be used</w:t>
      </w:r>
      <w:r w:rsidR="001B6CAD">
        <w:t xml:space="preserve"> (See Figure 4.5)</w:t>
      </w:r>
      <w:r>
        <w:t xml:space="preserve">. Notice from </w:t>
      </w:r>
      <w:r w:rsidR="002E21F5">
        <w:t xml:space="preserve">the timing diagrams in </w:t>
      </w:r>
      <w:r w:rsidR="00731C96">
        <w:t>S</w:t>
      </w:r>
      <w:r w:rsidR="002E21F5">
        <w:t>ection 4</w:t>
      </w:r>
      <w:r>
        <w:t>.a</w:t>
      </w:r>
      <w:r w:rsidR="002E21F5">
        <w:t>.(i,ii)</w:t>
      </w:r>
      <w:r>
        <w:t xml:space="preserve"> that the address bus data is valid for a very short amount of time, hence the </w:t>
      </w:r>
      <w:r>
        <w:rPr>
          <w:b/>
        </w:rPr>
        <w:t>axi_awaddr/axi_araddr</w:t>
      </w:r>
      <w:r>
        <w:t xml:space="preserve"> are used by the implementation as latches for the address, storing it for a single transaction (write or read respectively), hence we will need these values as well.</w:t>
      </w:r>
    </w:p>
    <w:p w:rsidR="0015291C" w:rsidRDefault="00206880" w:rsidP="00B122C3">
      <w:pPr>
        <w:jc w:val="center"/>
      </w:pPr>
      <w:r>
        <w:rPr>
          <w:noProof/>
          <w:lang w:eastAsia="en-AU"/>
        </w:rPr>
        <w:drawing>
          <wp:inline distT="0" distB="0" distL="0" distR="0" wp14:anchorId="7E64489A" wp14:editId="68424510">
            <wp:extent cx="2981325" cy="952500"/>
            <wp:effectExtent l="0" t="0" r="9525"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81325" cy="952500"/>
                    </a:xfrm>
                    <a:prstGeom prst="rect">
                      <a:avLst/>
                    </a:prstGeom>
                    <a:noFill/>
                    <a:ln>
                      <a:noFill/>
                    </a:ln>
                  </pic:spPr>
                </pic:pic>
              </a:graphicData>
            </a:graphic>
          </wp:inline>
        </w:drawing>
      </w:r>
    </w:p>
    <w:p w:rsidR="00175B8D" w:rsidRPr="00474059" w:rsidRDefault="00175B8D" w:rsidP="00175B8D">
      <w:pPr>
        <w:jc w:val="center"/>
        <w:rPr>
          <w:i/>
        </w:rPr>
      </w:pPr>
      <w:r>
        <w:rPr>
          <w:i/>
        </w:rPr>
        <w:t>Figure 4.</w:t>
      </w:r>
      <w:r w:rsidR="00612682">
        <w:rPr>
          <w:i/>
        </w:rPr>
        <w:t>5</w:t>
      </w:r>
      <w:r>
        <w:rPr>
          <w:i/>
        </w:rPr>
        <w:t xml:space="preserve">: </w:t>
      </w:r>
      <w:r>
        <w:rPr>
          <w:i/>
        </w:rPr>
        <w:t>Forwarding out the written values/latched addresses</w:t>
      </w:r>
    </w:p>
    <w:p w:rsidR="0015291C" w:rsidRDefault="00167278">
      <w:r>
        <w:t xml:space="preserve">As a consequence of the changes above the following </w:t>
      </w:r>
      <w:r w:rsidR="00206880">
        <w:t>signals (</w:t>
      </w:r>
      <w:r>
        <w:t>Figure 4.6</w:t>
      </w:r>
      <w:r w:rsidR="00206880">
        <w:t xml:space="preserve">) have to be added to the port definition of the Slave_AXI component, so that the toplevel component can pipe in AXI read </w:t>
      </w:r>
      <w:r w:rsidR="00206880">
        <w:lastRenderedPageBreak/>
        <w:t xml:space="preserve">values, and the written </w:t>
      </w:r>
      <w:r w:rsidR="00612682">
        <w:t>v</w:t>
      </w:r>
      <w:r w:rsidR="00206880">
        <w:t>alues can be read by the toplevel.</w:t>
      </w:r>
      <w:r w:rsidR="00206880">
        <w:rPr>
          <w:noProof/>
          <w:lang w:eastAsia="en-AU"/>
        </w:rPr>
        <w:drawing>
          <wp:inline distT="0" distB="0" distL="0" distR="0" wp14:anchorId="5160603C" wp14:editId="7958CD70">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67278" w:rsidRDefault="00167278" w:rsidP="00167278">
      <w:pPr>
        <w:jc w:val="center"/>
        <w:rPr>
          <w:i/>
        </w:rPr>
      </w:pPr>
      <w:r>
        <w:rPr>
          <w:i/>
        </w:rPr>
        <w:t xml:space="preserve">Figure 4.6: Signals to add to the </w:t>
      </w:r>
      <w:r w:rsidR="00B83FE4">
        <w:rPr>
          <w:i/>
        </w:rPr>
        <w:t>E</w:t>
      </w:r>
      <w:r>
        <w:rPr>
          <w:i/>
        </w:rPr>
        <w:t>ntity declaration</w:t>
      </w:r>
    </w:p>
    <w:p w:rsidR="00C1375D" w:rsidRPr="00C1375D" w:rsidRDefault="00C1375D" w:rsidP="00C1375D">
      <w:r>
        <w:t>We are now done with the Slave_AXI implementation file, and will now move onto making changes which correspond to these on the Toplevel file.</w:t>
      </w:r>
    </w:p>
    <w:p w:rsidR="00C1375D" w:rsidRPr="00167278" w:rsidRDefault="00C1375D" w:rsidP="00167278">
      <w:pPr>
        <w:jc w:val="center"/>
        <w:rPr>
          <w:i/>
        </w:rPr>
      </w:pPr>
    </w:p>
    <w:p w:rsidR="0015291C" w:rsidRDefault="0098090E">
      <w:pPr>
        <w:pStyle w:val="Heading3"/>
      </w:pPr>
      <w:bookmarkStart w:id="11" w:name="_Toc396559022"/>
      <w:r>
        <w:t>4</w:t>
      </w:r>
      <w:r w:rsidR="00206880">
        <w:t>.b.ii Changes to Toplevel</w:t>
      </w:r>
      <w:bookmarkEnd w:id="11"/>
    </w:p>
    <w:p w:rsidR="0015291C" w:rsidRDefault="00206880">
      <w:r>
        <w:t>There are two ways in order to utilise the values from the processor:</w:t>
      </w:r>
    </w:p>
    <w:p w:rsidR="0015291C" w:rsidRDefault="00206880">
      <w:pPr>
        <w:pStyle w:val="ListParagraph"/>
        <w:numPr>
          <w:ilvl w:val="0"/>
          <w:numId w:val="20"/>
        </w:numPr>
      </w:pPr>
      <w:r>
        <w:t xml:space="preserve">Firstly you can simply use the existing register implementation in the generated AXI protocol and read from the registers. This will work if your implementation is not dependent on user </w:t>
      </w:r>
      <w:r w:rsidR="009D21A8">
        <w:t xml:space="preserve">(Master Processor) </w:t>
      </w:r>
      <w:r>
        <w:t xml:space="preserve">actions and simply runs on its own based on the values the user has sent to you. While for AXI-reads static values can simply be inserted and read by the </w:t>
      </w:r>
      <w:r w:rsidR="001D1C0A">
        <w:t>Master</w:t>
      </w:r>
      <w:r>
        <w:t xml:space="preserve"> on </w:t>
      </w:r>
      <w:r w:rsidR="00A84BC1">
        <w:t>an as needed</w:t>
      </w:r>
      <w:r>
        <w:t xml:space="preserve"> basis.</w:t>
      </w:r>
    </w:p>
    <w:p w:rsidR="0015291C" w:rsidRDefault="00206880">
      <w:pPr>
        <w:pStyle w:val="ListParagraph"/>
        <w:numPr>
          <w:ilvl w:val="0"/>
          <w:numId w:val="20"/>
        </w:numPr>
      </w:pPr>
      <w:r>
        <w:t xml:space="preserve">The second (much more useful approach) is to do this in real time while the reads/writes are taking place on the AXI bus so that you can effectively </w:t>
      </w:r>
      <w:r w:rsidR="004C0E92">
        <w:t>‘</w:t>
      </w:r>
      <w:r>
        <w:t>snoop</w:t>
      </w:r>
      <w:r w:rsidR="004C0E92">
        <w:t>’</w:t>
      </w:r>
      <w:r>
        <w:t xml:space="preserve"> the </w:t>
      </w:r>
      <w:r w:rsidR="00A84BC1">
        <w:t>AXI bus lines</w:t>
      </w:r>
      <w:r>
        <w:t xml:space="preserve">, thus being able to realise when the </w:t>
      </w:r>
      <w:r w:rsidR="000B5DE5">
        <w:t>Master</w:t>
      </w:r>
      <w:r>
        <w:t xml:space="preserve"> has </w:t>
      </w:r>
      <w:r w:rsidR="00212C23">
        <w:t>invoked</w:t>
      </w:r>
      <w:r>
        <w:t xml:space="preserve"> an action and react</w:t>
      </w:r>
      <w:r w:rsidR="00212C23">
        <w:t>ing</w:t>
      </w:r>
      <w:r>
        <w:t xml:space="preserve"> </w:t>
      </w:r>
      <w:r w:rsidR="00212C23">
        <w:t xml:space="preserve">to it </w:t>
      </w:r>
      <w:r>
        <w:t xml:space="preserve">accordingly. Of course the actual </w:t>
      </w:r>
      <w:r w:rsidR="00556F7D">
        <w:t>Slave_</w:t>
      </w:r>
      <w:r>
        <w:t>AXI implementation can be modified to achieve this goal</w:t>
      </w:r>
      <w:r w:rsidR="00021FAD">
        <w:t xml:space="preserve"> as well.</w:t>
      </w:r>
      <w:r>
        <w:t xml:space="preserve"> </w:t>
      </w:r>
      <w:r w:rsidR="00021FAD">
        <w:t>H</w:t>
      </w:r>
      <w:r>
        <w:t>owever</w:t>
      </w:r>
      <w:r w:rsidR="00021FAD">
        <w:t>,</w:t>
      </w:r>
      <w:r>
        <w:t xml:space="preserve"> to keep the complexity down to a minimum and </w:t>
      </w:r>
      <w:r w:rsidR="00021FAD">
        <w:t>to avoid</w:t>
      </w:r>
      <w:r>
        <w:t xml:space="preserve"> difficult debug</w:t>
      </w:r>
      <w:r w:rsidR="00021FAD">
        <w:t>ging</w:t>
      </w:r>
      <w:r>
        <w:t xml:space="preserve"> problems </w:t>
      </w:r>
      <w:r w:rsidR="00021FAD">
        <w:t>we’ll stick to the snooping-</w:t>
      </w:r>
      <w:r>
        <w:t>based approach.</w:t>
      </w:r>
    </w:p>
    <w:p w:rsidR="0015291C" w:rsidRDefault="00206880">
      <w:r>
        <w:t>We’ll come back</w:t>
      </w:r>
      <w:r w:rsidR="00E8359A">
        <w:t xml:space="preserve"> to these ideas in the </w:t>
      </w:r>
      <w:r w:rsidR="00B772F1">
        <w:t>S</w:t>
      </w:r>
      <w:r w:rsidR="00E8359A">
        <w:t>ection 6</w:t>
      </w:r>
      <w:r>
        <w:t xml:space="preserve">, but for now we’ll stick to some simple modifications so that we can determine if the changes that we have made to the source of the IP </w:t>
      </w:r>
      <w:r w:rsidR="00F521CB">
        <w:t xml:space="preserve">have carried </w:t>
      </w:r>
      <w:r>
        <w:t xml:space="preserve">through to our </w:t>
      </w:r>
      <w:r w:rsidR="004A60BC">
        <w:t>high-level</w:t>
      </w:r>
      <w:r w:rsidR="00F521CB">
        <w:t xml:space="preserve"> design</w:t>
      </w:r>
      <w:r>
        <w:t>.</w:t>
      </w:r>
    </w:p>
    <w:p w:rsidR="0015291C" w:rsidRDefault="00206880">
      <w:r>
        <w:t>Next</w:t>
      </w:r>
      <w:r w:rsidR="00941658">
        <w:t>,</w:t>
      </w:r>
      <w:r>
        <w:t xml:space="preserve"> modify the port map of the Slave_AXI component within the Toplevel file</w:t>
      </w:r>
      <w:r w:rsidR="008F5546">
        <w:t xml:space="preserve"> (Shown in Figure 4.7)</w:t>
      </w:r>
      <w:r>
        <w:t xml:space="preserve">, to add signals to the new ports </w:t>
      </w:r>
      <w:r w:rsidR="00941658">
        <w:t xml:space="preserve">that </w:t>
      </w:r>
      <w:r>
        <w:t xml:space="preserve">we have just added in. The following diagram shows the modifications that were made to the port map; also </w:t>
      </w:r>
      <w:r w:rsidRPr="00B122C3">
        <w:rPr>
          <w:u w:val="single"/>
        </w:rPr>
        <w:t>remember to declare the corresponding signals</w:t>
      </w:r>
      <w:r w:rsidR="009D21BA">
        <w:rPr>
          <w:u w:val="single"/>
        </w:rPr>
        <w:t xml:space="preserve"> which have just been added to the port map of Slave_AXI</w:t>
      </w:r>
      <w:r>
        <w:t>.</w:t>
      </w:r>
    </w:p>
    <w:p w:rsidR="0015291C" w:rsidRDefault="00426D60" w:rsidP="001D79A5">
      <w:pPr>
        <w:jc w:val="center"/>
      </w:pPr>
      <w:r>
        <w:rPr>
          <w:noProof/>
          <w:lang w:eastAsia="en-AU"/>
        </w:rPr>
        <w:lastRenderedPageBreak/>
        <mc:AlternateContent>
          <mc:Choice Requires="wpg">
            <w:drawing>
              <wp:anchor distT="0" distB="0" distL="114300" distR="114300" simplePos="0" relativeHeight="251681792" behindDoc="0" locked="0" layoutInCell="1" allowOverlap="1">
                <wp:simplePos x="0" y="0"/>
                <wp:positionH relativeFrom="column">
                  <wp:posOffset>2252694</wp:posOffset>
                </wp:positionH>
                <wp:positionV relativeFrom="paragraph">
                  <wp:posOffset>1392795</wp:posOffset>
                </wp:positionV>
                <wp:extent cx="45719" cy="329699"/>
                <wp:effectExtent l="0" t="0" r="12065" b="13335"/>
                <wp:wrapNone/>
                <wp:docPr id="53" name="Group 53"/>
                <wp:cNvGraphicFramePr/>
                <a:graphic xmlns:a="http://schemas.openxmlformats.org/drawingml/2006/main">
                  <a:graphicData uri="http://schemas.microsoft.com/office/word/2010/wordprocessingGroup">
                    <wpg:wgp>
                      <wpg:cNvGrpSpPr/>
                      <wpg:grpSpPr>
                        <a:xfrm>
                          <a:off x="0" y="0"/>
                          <a:ext cx="45719" cy="329699"/>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53" o:spid="_x0000_s1026" style="position:absolute;margin-left:177.4pt;margin-top:109.65pt;width:3.6pt;height:25.95pt;z-index:251681792"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2A27E947" wp14:editId="582D2301">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9D1742" w:rsidRDefault="009D1742" w:rsidP="009D1742">
      <w:pPr>
        <w:jc w:val="center"/>
        <w:rPr>
          <w:i/>
        </w:rPr>
      </w:pPr>
      <w:r>
        <w:rPr>
          <w:i/>
        </w:rPr>
        <w:t>Figure 4.</w:t>
      </w:r>
      <w:r>
        <w:rPr>
          <w:i/>
        </w:rPr>
        <w:t>7</w:t>
      </w:r>
      <w:r>
        <w:rPr>
          <w:i/>
        </w:rPr>
        <w:t xml:space="preserve">: </w:t>
      </w:r>
      <w:r>
        <w:rPr>
          <w:i/>
        </w:rPr>
        <w:t xml:space="preserve">Signals which need to be added to the </w:t>
      </w:r>
      <w:r w:rsidR="005A411E">
        <w:rPr>
          <w:i/>
        </w:rPr>
        <w:t xml:space="preserve">port map </w:t>
      </w:r>
      <w:r>
        <w:rPr>
          <w:i/>
        </w:rPr>
        <w:t>of the Slave_AXI</w:t>
      </w:r>
      <w:r w:rsidR="00EF1115">
        <w:rPr>
          <w:i/>
        </w:rPr>
        <w:t>, lines 110-128 are existing ports, requiring no changes.</w:t>
      </w:r>
    </w:p>
    <w:p w:rsidR="0015291C" w:rsidRDefault="004132D6" w:rsidP="00B122C3">
      <w:r>
        <w:t>W</w:t>
      </w:r>
      <w:r w:rsidR="00206880">
        <w:t>e</w:t>
      </w:r>
      <w:r>
        <w:t xml:space="preserve"> will now</w:t>
      </w:r>
      <w:r w:rsidR="00206880">
        <w:t xml:space="preserve"> implement </w:t>
      </w:r>
      <w:r w:rsidR="004C6424">
        <w:t>some trivial logic (shown in Figure 4.8) for the purposes of</w:t>
      </w:r>
      <w:r w:rsidR="00206880">
        <w:t xml:space="preserve"> test</w:t>
      </w:r>
      <w:r w:rsidR="004C6424">
        <w:t>ing</w:t>
      </w:r>
      <w:r w:rsidR="00206880">
        <w:t xml:space="preserve"> the changes that we have made. Notice how we have altered the default generated operation of the IP now, since the registers which stores the write values by the </w:t>
      </w:r>
      <w:r w:rsidR="000B5DE5">
        <w:t>Master</w:t>
      </w:r>
      <w:r w:rsidR="00206880">
        <w:t xml:space="preserve"> (dataout0,dataout1) are now set to the AX</w:t>
      </w:r>
      <w:r w:rsidR="00A27601">
        <w:t>I read values (datain1,datain0). H</w:t>
      </w:r>
      <w:r w:rsidR="00206880">
        <w:t>owever it is writes to register 1 (BASE_ADDR + 4) which set the read value of BASE_ADDR. Meanwhile for the reads from BASE_ADDR + 8</w:t>
      </w:r>
      <w:r w:rsidR="00793C0E">
        <w:t xml:space="preserve"> (or +</w:t>
      </w:r>
      <w:r w:rsidR="00206880">
        <w:t>12</w:t>
      </w:r>
      <w:r w:rsidR="00793C0E">
        <w:t>)</w:t>
      </w:r>
      <w:r w:rsidR="00206880">
        <w:t>, the constant values of 3 and 4 will be read from these addresses regardless of the values have been written.</w:t>
      </w:r>
    </w:p>
    <w:p w:rsidR="0015291C" w:rsidRDefault="00206880">
      <w:pPr>
        <w:jc w:val="center"/>
        <w:rPr>
          <w:noProof/>
          <w:lang w:eastAsia="en-AU"/>
        </w:rPr>
      </w:pPr>
      <w:r>
        <w:rPr>
          <w:noProof/>
          <w:lang w:eastAsia="en-AU"/>
        </w:rPr>
        <w:t xml:space="preserve"> </w:t>
      </w:r>
      <w:r>
        <w:rPr>
          <w:noProof/>
          <w:lang w:eastAsia="en-AU"/>
        </w:rPr>
        <w:drawing>
          <wp:inline distT="0" distB="0" distL="0" distR="0" wp14:anchorId="437B34A9" wp14:editId="68A00A0A">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D79A5" w:rsidRPr="001D79A5" w:rsidRDefault="001D79A5" w:rsidP="001D79A5">
      <w:pPr>
        <w:jc w:val="center"/>
        <w:rPr>
          <w:i/>
        </w:rPr>
      </w:pPr>
      <w:r>
        <w:rPr>
          <w:i/>
        </w:rPr>
        <w:t>Figure 4.</w:t>
      </w:r>
      <w:r>
        <w:rPr>
          <w:i/>
        </w:rPr>
        <w:t>8</w:t>
      </w:r>
      <w:r>
        <w:rPr>
          <w:i/>
        </w:rPr>
        <w:t xml:space="preserve">: </w:t>
      </w:r>
      <w:r>
        <w:rPr>
          <w:i/>
        </w:rPr>
        <w:t xml:space="preserve">Simple variation to the original </w:t>
      </w:r>
      <w:r w:rsidR="00CB2706">
        <w:rPr>
          <w:i/>
        </w:rPr>
        <w:t>functionality, to test the changes that we have made</w:t>
      </w:r>
    </w:p>
    <w:p w:rsidR="00A244C1" w:rsidRDefault="00351A97">
      <w:r>
        <w:t>W</w:t>
      </w:r>
      <w:r w:rsidR="00206880">
        <w:t xml:space="preserve">ithin the IP project file, click on the </w:t>
      </w:r>
      <w:r w:rsidR="00CF6922">
        <w:t>“</w:t>
      </w:r>
      <w:r w:rsidR="00CF6922" w:rsidRPr="00CF6922">
        <w:rPr>
          <w:b/>
        </w:rPr>
        <w:t>S</w:t>
      </w:r>
      <w:r w:rsidR="00206880" w:rsidRPr="00CF6922">
        <w:rPr>
          <w:b/>
        </w:rPr>
        <w:t>ynthesise</w:t>
      </w:r>
      <w:r w:rsidR="00CF6922">
        <w:t>”</w:t>
      </w:r>
      <w:r w:rsidR="00206880">
        <w:t xml:space="preserve"> button in the left hand pane, </w:t>
      </w:r>
      <w:r w:rsidR="001B5B7A">
        <w:t xml:space="preserve">so as to check for </w:t>
      </w:r>
      <w:r w:rsidR="00206880">
        <w:t xml:space="preserve">any compilation errors, </w:t>
      </w:r>
      <w:r w:rsidR="0085239E">
        <w:t xml:space="preserve">and </w:t>
      </w:r>
      <w:r w:rsidR="00206880">
        <w:t xml:space="preserve">so that the </w:t>
      </w:r>
      <w:r w:rsidR="004A60BC">
        <w:t>high-level</w:t>
      </w:r>
      <w:r w:rsidR="00206880">
        <w:t xml:space="preserve"> synthesis does not fail later down the track. Once this is successful all that remains is to save these changes within the IP</w:t>
      </w:r>
      <w:r w:rsidR="008E5C2E">
        <w:t>,</w:t>
      </w:r>
      <w:r w:rsidR="00AC12C9">
        <w:t xml:space="preserve"> </w:t>
      </w:r>
      <w:r w:rsidR="00206880">
        <w:t>then implement it alongside the processor and start testing out the implementation</w:t>
      </w:r>
      <w:r w:rsidR="00E8359A">
        <w:t xml:space="preserve"> (covered in </w:t>
      </w:r>
      <w:r w:rsidR="00BE14D1">
        <w:t>the following section</w:t>
      </w:r>
      <w:r w:rsidR="00AC12C9">
        <w:t>)</w:t>
      </w:r>
      <w:r w:rsidR="00206880">
        <w:t xml:space="preserve">. </w:t>
      </w:r>
    </w:p>
    <w:p w:rsidR="0015291C" w:rsidRDefault="00953F44">
      <w:r>
        <w:t xml:space="preserve">The importance of following </w:t>
      </w:r>
      <w:r w:rsidR="00AA6681">
        <w:t xml:space="preserve">the steps outlined in </w:t>
      </w:r>
      <w:r w:rsidR="001A0897">
        <w:t>this section</w:t>
      </w:r>
      <w:r w:rsidR="00AA6681">
        <w:t xml:space="preserve"> </w:t>
      </w:r>
      <w:r>
        <w:t xml:space="preserve">is that you no longer have to worry about the </w:t>
      </w:r>
      <w:r w:rsidR="00D74BAF">
        <w:t>Slave</w:t>
      </w:r>
      <w:r>
        <w:t>_AXI implementation file</w:t>
      </w:r>
      <w:r w:rsidR="004238F0">
        <w:t>,</w:t>
      </w:r>
      <w:r>
        <w:t xml:space="preserve"> since you have </w:t>
      </w:r>
      <w:r w:rsidR="00C2131D">
        <w:t>exposed</w:t>
      </w:r>
      <w:r w:rsidR="00DC7B39">
        <w:t xml:space="preserve"> all </w:t>
      </w:r>
      <w:r w:rsidR="00C2131D">
        <w:t xml:space="preserve">the </w:t>
      </w:r>
      <w:r w:rsidR="00DC7B39">
        <w:t xml:space="preserve">signals that will be useful to your </w:t>
      </w:r>
      <w:r w:rsidR="00C43313">
        <w:t>implementation.</w:t>
      </w:r>
      <w:r w:rsidR="004A7B36">
        <w:t xml:space="preserve"> F</w:t>
      </w:r>
      <w:r w:rsidR="00DC7B39">
        <w:t xml:space="preserve">rom now on you are free to modify only the </w:t>
      </w:r>
      <w:r w:rsidR="00C2131D">
        <w:t>T</w:t>
      </w:r>
      <w:r w:rsidR="00DC7B39">
        <w:t xml:space="preserve">oplevel and </w:t>
      </w:r>
      <w:r w:rsidR="00C2131D">
        <w:t xml:space="preserve">to instantiate the </w:t>
      </w:r>
      <w:r w:rsidR="00DC7B39">
        <w:t xml:space="preserve">sub components </w:t>
      </w:r>
      <w:r w:rsidR="00337854">
        <w:t>in</w:t>
      </w:r>
      <w:r w:rsidR="00DC7B39">
        <w:t xml:space="preserve"> the </w:t>
      </w:r>
      <w:r w:rsidR="00C2131D">
        <w:t>T</w:t>
      </w:r>
      <w:r w:rsidR="000503AA">
        <w:t>oplevel</w:t>
      </w:r>
      <w:r w:rsidR="004A7B36">
        <w:t xml:space="preserve"> </w:t>
      </w:r>
      <w:r w:rsidR="00B920F6">
        <w:t xml:space="preserve">that you </w:t>
      </w:r>
      <w:r w:rsidR="00C2131D">
        <w:t>require</w:t>
      </w:r>
      <w:r w:rsidR="00B920F6">
        <w:t>.</w:t>
      </w:r>
      <w:r w:rsidR="00206880">
        <w:br w:type="page"/>
      </w:r>
    </w:p>
    <w:p w:rsidR="0015291C" w:rsidRDefault="00932AA3" w:rsidP="00932AA3">
      <w:pPr>
        <w:pStyle w:val="Heading1"/>
      </w:pPr>
      <w:bookmarkStart w:id="12" w:name="_Toc396559023"/>
      <w:r>
        <w:lastRenderedPageBreak/>
        <w:t>5</w:t>
      </w:r>
      <w:r>
        <w:tab/>
      </w:r>
      <w:r w:rsidR="00206880">
        <w:t xml:space="preserve">Packaging </w:t>
      </w:r>
      <w:r w:rsidR="006C7EBF">
        <w:t xml:space="preserve">and testing </w:t>
      </w:r>
      <w:r w:rsidR="00206880">
        <w:t>your IP</w:t>
      </w:r>
      <w:bookmarkEnd w:id="12"/>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Slave_AXI files)</w:t>
      </w:r>
      <w:r>
        <w:t xml:space="preserve"> that we have generated and modified</w:t>
      </w:r>
      <w:r w:rsidR="00AE7B01">
        <w:t>.</w:t>
      </w:r>
      <w:r>
        <w:t xml:space="preserve"> </w:t>
      </w:r>
      <w:r w:rsidR="00AE7B01">
        <w:t>O</w:t>
      </w:r>
      <w:r>
        <w:t>nce packaged</w:t>
      </w:r>
      <w:r w:rsidR="00AE7B01">
        <w:t>,</w:t>
      </w:r>
      <w:r>
        <w:t xml:space="preserve"> it can be used in the </w:t>
      </w:r>
      <w:r w:rsidR="004A60BC">
        <w:t>high-level</w:t>
      </w:r>
      <w:r>
        <w:t xml:space="preserve"> design as an independent IP block, exactly like </w:t>
      </w:r>
      <w:r w:rsidR="003F6A1D">
        <w:t xml:space="preserve">how </w:t>
      </w:r>
      <w:r>
        <w:t xml:space="preserve">you would treat other such IP blocks. Then all that remains is to write some C </w:t>
      </w:r>
      <w:r w:rsidR="00AE7B01">
        <w:t>(</w:t>
      </w:r>
      <w:r>
        <w:t>driver</w:t>
      </w:r>
      <w:r w:rsidR="00AE7B01">
        <w:t>-</w:t>
      </w:r>
      <w:r>
        <w:t>like</w:t>
      </w:r>
      <w:r w:rsidR="00AE7B01">
        <w:t>)</w:t>
      </w:r>
      <w:r>
        <w:t xml:space="preserve"> code to interface with the IP and ensure that the changes that we have made are working. </w:t>
      </w:r>
      <w:r w:rsidR="003F6A1D">
        <w:t>T</w:t>
      </w:r>
      <w:r>
        <w:t xml:space="preserve">his process will need to be repeated every time you change the VHDL, note however a lot of the steps below are listed as </w:t>
      </w:r>
      <w:r w:rsidRPr="00B122C3">
        <w:rPr>
          <w:b/>
        </w:rPr>
        <w:t>conditional</w:t>
      </w:r>
      <w:r>
        <w:t>.</w:t>
      </w:r>
    </w:p>
    <w:p w:rsidR="0015291C" w:rsidRDefault="00932AA3" w:rsidP="00B122C3">
      <w:pPr>
        <w:pStyle w:val="Heading2"/>
        <w:tabs>
          <w:tab w:val="left" w:pos="720"/>
          <w:tab w:val="left" w:pos="7309"/>
        </w:tabs>
      </w:pPr>
      <w:bookmarkStart w:id="13" w:name="_Toc396559024"/>
      <w:r>
        <w:t>5</w:t>
      </w:r>
      <w:r w:rsidR="00206880">
        <w:t>.a IP Packager (Within the Custom IP’s Vivado project)</w:t>
      </w:r>
      <w:bookmarkEnd w:id="13"/>
      <w:r w:rsidR="00206880">
        <w:tab/>
      </w:r>
    </w:p>
    <w:p w:rsidR="0015291C" w:rsidRDefault="00206880">
      <w:pPr>
        <w:pStyle w:val="ListParagraph"/>
        <w:numPr>
          <w:ilvl w:val="0"/>
          <w:numId w:val="22"/>
        </w:numPr>
        <w:ind w:left="567" w:hanging="567"/>
      </w:pPr>
      <w:r>
        <w:t xml:space="preserve">Select the </w:t>
      </w:r>
      <w:r w:rsidR="00197CDB">
        <w:t>“</w:t>
      </w:r>
      <w:r>
        <w:rPr>
          <w:b/>
        </w:rPr>
        <w:t>Package IP</w:t>
      </w:r>
      <w:r w:rsidR="00197CDB">
        <w:rPr>
          <w:b/>
        </w:rPr>
        <w:t>”</w:t>
      </w:r>
      <w:r>
        <w:t xml:space="preserve"> in the project manager section in the left hand pane.</w:t>
      </w:r>
    </w:p>
    <w:p w:rsidR="0015291C" w:rsidRDefault="00206880">
      <w:pPr>
        <w:jc w:val="center"/>
      </w:pPr>
      <w:r>
        <w:rPr>
          <w:noProof/>
          <w:lang w:eastAsia="en-AU"/>
        </w:rPr>
        <w:drawing>
          <wp:inline distT="0" distB="0" distL="0" distR="0" wp14:anchorId="5EAE08E2" wp14:editId="5597AB7B">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97CDB" w:rsidRPr="00197CDB" w:rsidRDefault="00197CDB">
      <w:pPr>
        <w:jc w:val="center"/>
        <w:rPr>
          <w:i/>
        </w:rPr>
      </w:pPr>
      <w:r>
        <w:rPr>
          <w:i/>
        </w:rPr>
        <w:t>Figure 5.1: Step 5.1, starting the packaging process</w:t>
      </w:r>
    </w:p>
    <w:p w:rsidR="0015291C" w:rsidRDefault="00206880">
      <w:pPr>
        <w:pStyle w:val="ListParagraph"/>
        <w:numPr>
          <w:ilvl w:val="0"/>
          <w:numId w:val="22"/>
        </w:numPr>
        <w:ind w:left="567" w:hanging="567"/>
      </w:pPr>
      <w:r>
        <w:t xml:space="preserve">At the start screen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 and p</w:t>
      </w:r>
      <w:r w:rsidR="00B221E6">
        <w:t xml:space="preserve">rompts you for an upgrade. Also, </w:t>
      </w:r>
      <w:r>
        <w:t xml:space="preserve">alter the display name to reflect the version </w:t>
      </w:r>
      <w:r w:rsidR="00B221E6">
        <w:t xml:space="preserve">number </w:t>
      </w:r>
      <w:r w:rsidR="00194172">
        <w:t>change</w:t>
      </w:r>
      <w:r>
        <w:t>.</w:t>
      </w:r>
    </w:p>
    <w:p w:rsidR="0015291C" w:rsidRDefault="00206880" w:rsidP="00194172">
      <w:pPr>
        <w:jc w:val="center"/>
      </w:pPr>
      <w:r>
        <w:rPr>
          <w:noProof/>
          <w:lang w:eastAsia="en-AU"/>
        </w:rPr>
        <w:drawing>
          <wp:inline distT="0" distB="0" distL="0" distR="0" wp14:anchorId="369A5E4F" wp14:editId="5B20C142">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94172" w:rsidRPr="00194172" w:rsidRDefault="00194172" w:rsidP="00194172">
      <w:pPr>
        <w:jc w:val="center"/>
        <w:rPr>
          <w:i/>
        </w:rPr>
      </w:pPr>
      <w:r>
        <w:rPr>
          <w:i/>
        </w:rPr>
        <w:t>Figure 5.2: Step 5.2, altering the version number for your IP</w:t>
      </w:r>
    </w:p>
    <w:p w:rsidR="0015291C" w:rsidRDefault="00206880">
      <w:pPr>
        <w:pStyle w:val="ListParagraph"/>
        <w:numPr>
          <w:ilvl w:val="0"/>
          <w:numId w:val="22"/>
        </w:numPr>
        <w:ind w:left="567" w:hanging="567"/>
      </w:pPr>
      <w:r>
        <w:rPr>
          <w:b/>
          <w:color w:val="FF0000"/>
        </w:rPr>
        <w:lastRenderedPageBreak/>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by the diagram below.</w:t>
      </w:r>
    </w:p>
    <w:p w:rsidR="0015291C" w:rsidRDefault="00206880">
      <w:pPr>
        <w:jc w:val="center"/>
      </w:pPr>
      <w:r>
        <w:rPr>
          <w:noProof/>
          <w:lang w:eastAsia="en-AU"/>
        </w:rPr>
        <w:drawing>
          <wp:inline distT="0" distB="0" distL="0" distR="0" wp14:anchorId="12A2E289" wp14:editId="0DD96848">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94172" w:rsidRPr="00194172" w:rsidRDefault="00194172">
      <w:pPr>
        <w:jc w:val="center"/>
        <w:rPr>
          <w:i/>
        </w:rPr>
      </w:pPr>
      <w:r>
        <w:rPr>
          <w:i/>
        </w:rPr>
        <w:t>Figure 5.3: Step 5.3, Add VHDL files to the IP definition if needed</w:t>
      </w:r>
    </w:p>
    <w:p w:rsidR="0015291C" w:rsidRDefault="00206880">
      <w:pPr>
        <w:pStyle w:val="ListParagraph"/>
        <w:numPr>
          <w:ilvl w:val="0"/>
          <w:numId w:val="22"/>
        </w:numPr>
        <w:ind w:left="567" w:hanging="567"/>
      </w:pPr>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simply clicking on the </w:t>
      </w:r>
      <w:r>
        <w:rPr>
          <w:u w:val="single"/>
        </w:rPr>
        <w:t>Port import dialog</w:t>
      </w:r>
      <w:r>
        <w:t xml:space="preserve"> and follow</w:t>
      </w:r>
      <w:r w:rsidR="00D63B24">
        <w:t>ing</w:t>
      </w:r>
      <w:r>
        <w:t xml:space="preserve"> the prompts.</w:t>
      </w:r>
    </w:p>
    <w:p w:rsidR="0015291C" w:rsidRDefault="00206880">
      <w:pPr>
        <w:jc w:val="center"/>
      </w:pPr>
      <w:r>
        <w:rPr>
          <w:noProof/>
          <w:lang w:eastAsia="en-AU"/>
        </w:rPr>
        <w:drawing>
          <wp:inline distT="0" distB="0" distL="0" distR="0" wp14:anchorId="688242B5" wp14:editId="68460E91">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94172" w:rsidRPr="00194172" w:rsidRDefault="00194172" w:rsidP="00194172">
      <w:pPr>
        <w:jc w:val="center"/>
        <w:rPr>
          <w:i/>
        </w:rPr>
      </w:pPr>
      <w:r>
        <w:rPr>
          <w:i/>
        </w:rPr>
        <w:t>Figure 5.</w:t>
      </w:r>
      <w:r>
        <w:rPr>
          <w:i/>
        </w:rPr>
        <w:t>4</w:t>
      </w:r>
      <w:r>
        <w:rPr>
          <w:i/>
        </w:rPr>
        <w:t>: Step 5.</w:t>
      </w:r>
      <w:r>
        <w:rPr>
          <w:i/>
        </w:rPr>
        <w:t>4</w:t>
      </w:r>
      <w:r>
        <w:rPr>
          <w:i/>
        </w:rPr>
        <w:t xml:space="preserve">, </w:t>
      </w:r>
      <w:r w:rsidR="00203671">
        <w:rPr>
          <w:i/>
        </w:rPr>
        <w:t>Modifying IP ports if needed</w:t>
      </w:r>
    </w:p>
    <w:p w:rsidR="00194172" w:rsidRDefault="00194172">
      <w:pPr>
        <w:jc w:val="center"/>
      </w:pPr>
    </w:p>
    <w:p w:rsidR="0015291C" w:rsidRDefault="00206880">
      <w:pPr>
        <w:pStyle w:val="ListParagraph"/>
        <w:numPr>
          <w:ilvl w:val="0"/>
          <w:numId w:val="22"/>
        </w:numPr>
        <w:ind w:left="567" w:hanging="567"/>
      </w:pPr>
      <w:r>
        <w:rPr>
          <w:b/>
          <w:color w:val="FF0000"/>
        </w:rPr>
        <w:lastRenderedPageBreak/>
        <w:t>If</w:t>
      </w:r>
      <w:r>
        <w:rPr>
          <w:color w:val="FF0000"/>
        </w:rPr>
        <w:t xml:space="preserve"> </w:t>
      </w:r>
      <w:r>
        <w:t>you used the “</w:t>
      </w:r>
      <w:r w:rsidRPr="001D2BE6">
        <w:rPr>
          <w:b/>
        </w:rPr>
        <w:t>IP ports</w:t>
      </w:r>
      <w:r>
        <w:t>” page to add/remove ports, you should now go to the “</w:t>
      </w:r>
      <w:r>
        <w:rPr>
          <w:b/>
        </w:rPr>
        <w:t>IP GUI Customization Layout</w:t>
      </w:r>
      <w:r>
        <w:t>” and use the IP GUI customization layout wizard to regenerate the image of the IP component. Simply use the run the wizard link to regenerate the diagram of the IP.</w:t>
      </w:r>
    </w:p>
    <w:p w:rsidR="0015291C" w:rsidRDefault="00206880">
      <w:pPr>
        <w:jc w:val="center"/>
      </w:pPr>
      <w:r>
        <w:rPr>
          <w:noProof/>
          <w:lang w:eastAsia="en-AU"/>
        </w:rPr>
        <w:drawing>
          <wp:inline distT="0" distB="0" distL="0" distR="0" wp14:anchorId="62A9B155" wp14:editId="2304EFDC">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5029E5" w:rsidRPr="005029E5" w:rsidRDefault="005029E5" w:rsidP="005029E5">
      <w:pPr>
        <w:jc w:val="center"/>
        <w:rPr>
          <w:i/>
        </w:rPr>
      </w:pPr>
      <w:r>
        <w:rPr>
          <w:i/>
        </w:rPr>
        <w:t>Figure 5.</w:t>
      </w:r>
      <w:r>
        <w:rPr>
          <w:i/>
        </w:rPr>
        <w:t>5</w:t>
      </w:r>
      <w:r>
        <w:rPr>
          <w:i/>
        </w:rPr>
        <w:t>: Step 5.</w:t>
      </w:r>
      <w:r>
        <w:rPr>
          <w:i/>
        </w:rPr>
        <w:t>5</w:t>
      </w:r>
      <w:r>
        <w:rPr>
          <w:i/>
        </w:rPr>
        <w:t xml:space="preserve">, </w:t>
      </w:r>
      <w:r>
        <w:rPr>
          <w:i/>
        </w:rPr>
        <w:t>Regenerating the IP GUI</w:t>
      </w:r>
    </w:p>
    <w:p w:rsidR="0015291C" w:rsidRDefault="00206880">
      <w:pPr>
        <w:pStyle w:val="ListParagraph"/>
        <w:numPr>
          <w:ilvl w:val="0"/>
          <w:numId w:val="22"/>
        </w:numPr>
        <w:ind w:left="567" w:hanging="567"/>
      </w:pPr>
      <w:r>
        <w:t>To complete the process, in the “</w:t>
      </w:r>
      <w:r>
        <w:rPr>
          <w:b/>
        </w:rPr>
        <w:t>Review and package”</w:t>
      </w:r>
      <w:r>
        <w:t xml:space="preserve"> screen select </w:t>
      </w:r>
      <w:r w:rsidRPr="00032FFF">
        <w:rPr>
          <w:b/>
          <w:u w:val="single"/>
        </w:rPr>
        <w:t>Re-Package IP</w:t>
      </w:r>
      <w:r w:rsidR="00F043A5">
        <w:t>.</w:t>
      </w:r>
    </w:p>
    <w:p w:rsidR="0015291C" w:rsidRDefault="00206880">
      <w:r>
        <w:rPr>
          <w:noProof/>
          <w:lang w:eastAsia="en-AU"/>
        </w:rPr>
        <w:drawing>
          <wp:inline distT="0" distB="0" distL="0" distR="0" wp14:anchorId="0F728691" wp14:editId="37A132A1">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566BAB" w:rsidRPr="00566BAB" w:rsidRDefault="00566BAB" w:rsidP="00566BAB">
      <w:pPr>
        <w:jc w:val="center"/>
        <w:rPr>
          <w:i/>
        </w:rPr>
      </w:pPr>
      <w:r>
        <w:rPr>
          <w:i/>
        </w:rPr>
        <w:t>Figure 5.6: Step 5.6, finalising the packaging process</w:t>
      </w:r>
    </w:p>
    <w:p w:rsidR="0015291C" w:rsidRDefault="00206880">
      <w:r>
        <w:lastRenderedPageBreak/>
        <w:t>Screens which were skipped:</w:t>
      </w:r>
    </w:p>
    <w:p w:rsidR="0015291C" w:rsidRDefault="00206880">
      <w:pPr>
        <w:pStyle w:val="ListParagraph"/>
        <w:numPr>
          <w:ilvl w:val="0"/>
          <w:numId w:val="24"/>
        </w:numPr>
      </w:pPr>
      <w:r>
        <w:rPr>
          <w:b/>
        </w:rPr>
        <w:t>IP compatibility</w:t>
      </w:r>
      <w:r>
        <w:t xml:space="preserve"> - it is used to specify what boards the IP is valid for, which will always be the ZYNQ board for our designs.</w:t>
      </w:r>
    </w:p>
    <w:p w:rsidR="0015291C" w:rsidRDefault="00206880">
      <w:pPr>
        <w:pStyle w:val="ListParagraph"/>
        <w:numPr>
          <w:ilvl w:val="0"/>
          <w:numId w:val="24"/>
        </w:numPr>
      </w:pPr>
      <w:r>
        <w:rPr>
          <w:b/>
        </w:rPr>
        <w:t>IP Customisation Parameters</w:t>
      </w:r>
      <w:r>
        <w:t xml:space="preserve"> – should be used if the custom parameters (generic parameters) for the IP have been changed.</w:t>
      </w:r>
    </w:p>
    <w:p w:rsidR="0015291C" w:rsidRDefault="00206880">
      <w:pPr>
        <w:pStyle w:val="ListParagraph"/>
        <w:numPr>
          <w:ilvl w:val="0"/>
          <w:numId w:val="24"/>
        </w:numPr>
      </w:pPr>
      <w:r>
        <w:rPr>
          <w:b/>
        </w:rPr>
        <w:t>IP interfaces</w:t>
      </w:r>
      <w:r>
        <w:t xml:space="preserve"> – If the ports for the IP were changed and you wish to create a standardised port (e.g. you create a FIFO_WRITE port that you want to connect to a Xilinx FIFO) then you can group ports together to create an IP interface.</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bookmarkStart w:id="14" w:name="_Toc396559025"/>
      <w:r>
        <w:t>5</w:t>
      </w:r>
      <w:r w:rsidR="00206880">
        <w:t>.b IP upgrade in high-level design (Within the high</w:t>
      </w:r>
      <w:r w:rsidR="00DD3B26">
        <w:t>-</w:t>
      </w:r>
      <w:r w:rsidR="00206880">
        <w:t>level Vivado project)</w:t>
      </w:r>
      <w:bookmarkEnd w:id="14"/>
    </w:p>
    <w:p w:rsidR="0015291C" w:rsidRDefault="00206880">
      <w:pPr>
        <w:pStyle w:val="ListParagraph"/>
        <w:numPr>
          <w:ilvl w:val="0"/>
          <w:numId w:val="22"/>
        </w:numPr>
      </w:pPr>
      <w:r>
        <w:t xml:space="preserve">Now </w:t>
      </w:r>
      <w:r>
        <w:rPr>
          <w:b/>
        </w:rPr>
        <w:t>reopen the high-level design Vivado file</w:t>
      </w:r>
      <w:r>
        <w:t xml:space="preserve"> and open the Block Design</w:t>
      </w:r>
      <w:r>
        <w:br/>
      </w:r>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1A0897" w:rsidRDefault="00206880">
      <w:pPr>
        <w:pStyle w:val="ListParagraph"/>
        <w:numPr>
          <w:ilvl w:val="1"/>
          <w:numId w:val="22"/>
        </w:numPr>
        <w:ind w:left="1134"/>
        <w:rPr>
          <w:rFonts w:ascii="Courier New" w:hAnsi="Courier New" w:cs="Courier New"/>
          <w:b/>
        </w:rPr>
      </w:pPr>
      <w:r w:rsidRPr="001A0897">
        <w:rPr>
          <w:rFonts w:ascii="Courier New" w:hAnsi="Courier New" w:cs="Courier New"/>
          <w:b/>
        </w:rPr>
        <w:t>update_ip_catalog –rebuild</w:t>
      </w:r>
    </w:p>
    <w:p w:rsidR="0015291C" w:rsidRDefault="00206880">
      <w:pPr>
        <w:pStyle w:val="ListParagraph"/>
        <w:numPr>
          <w:ilvl w:val="2"/>
          <w:numId w:val="22"/>
        </w:numPr>
        <w:ind w:left="1418"/>
      </w:pPr>
      <w:r>
        <w:t>This refreshes the IP repositories specified in Project Settings &gt; IP &gt; IP Repositories (you can do this manually if you wish)</w:t>
      </w:r>
    </w:p>
    <w:p w:rsidR="0015291C" w:rsidRPr="001A0897" w:rsidRDefault="00206880">
      <w:pPr>
        <w:pStyle w:val="ListParagraph"/>
        <w:numPr>
          <w:ilvl w:val="1"/>
          <w:numId w:val="22"/>
        </w:numPr>
        <w:ind w:left="1134"/>
        <w:rPr>
          <w:rFonts w:ascii="Courier New" w:hAnsi="Courier New" w:cs="Courier New"/>
          <w:b/>
        </w:rPr>
      </w:pPr>
      <w:r w:rsidRPr="001A0897">
        <w:rPr>
          <w:rFonts w:ascii="Courier New" w:hAnsi="Courier New" w:cs="Courier New"/>
          <w:b/>
        </w:rPr>
        <w:t>report_ip_status -name ip_status_1</w:t>
      </w:r>
    </w:p>
    <w:p w:rsidR="0015291C" w:rsidRDefault="00206880">
      <w:pPr>
        <w:pStyle w:val="ListParagraph"/>
        <w:numPr>
          <w:ilvl w:val="2"/>
          <w:numId w:val="22"/>
        </w:numPr>
        <w:tabs>
          <w:tab w:val="left" w:pos="12049"/>
          <w:tab w:val="left" w:pos="16727"/>
        </w:tabs>
        <w:ind w:left="1418"/>
      </w:pPr>
      <w:r>
        <w:t>This generates an IP report, showing whether or not the IP in your design are up to date</w:t>
      </w:r>
      <w:r>
        <w:br/>
      </w:r>
    </w:p>
    <w:p w:rsidR="0015291C" w:rsidRDefault="00206880">
      <w:pPr>
        <w:pStyle w:val="ListParagraph"/>
        <w:numPr>
          <w:ilvl w:val="0"/>
          <w:numId w:val="22"/>
        </w:numPr>
      </w:pPr>
      <w:r>
        <w:t>This command should report that lab0_ip_0 has a “Major Version Change” (can also be minor, depending on the version number you selected)</w:t>
      </w:r>
    </w:p>
    <w:p w:rsidR="0015291C" w:rsidRDefault="00206880">
      <w:r>
        <w:rPr>
          <w:noProof/>
          <w:lang w:eastAsia="en-AU"/>
        </w:rPr>
        <w:drawing>
          <wp:inline distT="0" distB="0" distL="0" distR="0" wp14:anchorId="3E202F0B" wp14:editId="73B989B1">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3159FA" w:rsidRPr="003159FA" w:rsidRDefault="003159FA" w:rsidP="003159FA">
      <w:pPr>
        <w:jc w:val="center"/>
        <w:rPr>
          <w:i/>
        </w:rPr>
      </w:pPr>
      <w:r>
        <w:rPr>
          <w:i/>
        </w:rPr>
        <w:t>Figure 5.</w:t>
      </w:r>
      <w:r>
        <w:rPr>
          <w:i/>
        </w:rPr>
        <w:t>7</w:t>
      </w:r>
      <w:r>
        <w:rPr>
          <w:i/>
        </w:rPr>
        <w:t>: Step 5.</w:t>
      </w:r>
      <w:r>
        <w:rPr>
          <w:i/>
        </w:rPr>
        <w:t>9</w:t>
      </w:r>
      <w:r>
        <w:rPr>
          <w:i/>
        </w:rPr>
        <w:t xml:space="preserve">, </w:t>
      </w:r>
      <w:r>
        <w:rPr>
          <w:i/>
        </w:rPr>
        <w:t>Vivado reporting changes to the IP in your high-level design</w:t>
      </w:r>
    </w:p>
    <w:p w:rsidR="0015291C" w:rsidRDefault="00206880">
      <w:pPr>
        <w:pStyle w:val="ListParagraph"/>
        <w:numPr>
          <w:ilvl w:val="0"/>
          <w:numId w:val="22"/>
        </w:numPr>
      </w:pPr>
      <w:r>
        <w:t xml:space="preserve">Ensure it is selected and </w:t>
      </w:r>
      <w:r>
        <w:rPr>
          <w:b/>
        </w:rPr>
        <w:t>hit upgrade selected</w:t>
      </w:r>
      <w:r>
        <w:t xml:space="preserve"> button (Vivado will now upgrade the IP, retaining all existing connections)</w:t>
      </w:r>
    </w:p>
    <w:p w:rsidR="0015291C" w:rsidRDefault="00206880">
      <w:pPr>
        <w:pStyle w:val="ListParagraph"/>
        <w:numPr>
          <w:ilvl w:val="0"/>
          <w:numId w:val="22"/>
        </w:numPr>
      </w:pPr>
      <w:r>
        <w:t xml:space="preserve">Regenerate the HDL wrapper for your </w:t>
      </w:r>
      <w:r w:rsidR="004A60BC">
        <w:t>high-level</w:t>
      </w:r>
      <w:r>
        <w:t xml:space="preserve"> design </w:t>
      </w:r>
    </w:p>
    <w:p w:rsidR="0015291C" w:rsidRDefault="00206880">
      <w:pPr>
        <w:pStyle w:val="ListParagraph"/>
        <w:numPr>
          <w:ilvl w:val="0"/>
          <w:numId w:val="22"/>
        </w:numPr>
      </w:pPr>
      <w:r>
        <w:t xml:space="preserve">Hit the </w:t>
      </w:r>
      <w:r>
        <w:rPr>
          <w:b/>
        </w:rPr>
        <w:t>Generate bitstream</w:t>
      </w:r>
      <w:r>
        <w:t xml:space="preserve"> button (which should also synthesise and implement your high-level design) and wait for this to finish</w:t>
      </w:r>
    </w:p>
    <w:p w:rsidR="0015291C" w:rsidRDefault="00206880">
      <w:pPr>
        <w:pStyle w:val="ListParagraph"/>
        <w:numPr>
          <w:ilvl w:val="0"/>
          <w:numId w:val="22"/>
        </w:numPr>
        <w:rPr>
          <w:b/>
        </w:rPr>
      </w:pPr>
      <w:r>
        <w:t>Open Implemented Design</w:t>
      </w:r>
    </w:p>
    <w:p w:rsidR="0015291C" w:rsidRDefault="00206880">
      <w:pPr>
        <w:pStyle w:val="ListParagraph"/>
        <w:numPr>
          <w:ilvl w:val="0"/>
          <w:numId w:val="22"/>
        </w:numPr>
        <w:rPr>
          <w:b/>
        </w:rPr>
      </w:pPr>
      <w:r>
        <w:t xml:space="preserve">File &gt; Export &gt; </w:t>
      </w:r>
      <w:r>
        <w:rPr>
          <w:b/>
        </w:rPr>
        <w:t>Export Hardware for SDK</w:t>
      </w:r>
    </w:p>
    <w:p w:rsidR="0015291C" w:rsidRPr="007E6EB5" w:rsidRDefault="0015291C" w:rsidP="00B122C3">
      <w:pPr>
        <w:rPr>
          <w:b/>
        </w:rPr>
      </w:pPr>
    </w:p>
    <w:p w:rsidR="0015291C" w:rsidRDefault="00D673F4">
      <w:pPr>
        <w:pStyle w:val="Heading2"/>
      </w:pPr>
      <w:bookmarkStart w:id="15" w:name="_Toc396559026"/>
      <w:r>
        <w:lastRenderedPageBreak/>
        <w:t>5</w:t>
      </w:r>
      <w:r w:rsidR="00206880">
        <w:t>.c Interfacing with the Custom IP</w:t>
      </w:r>
      <w:bookmarkEnd w:id="15"/>
    </w:p>
    <w:p w:rsidR="0015291C" w:rsidRDefault="003159FA">
      <w:r>
        <w:t xml:space="preserve">On </w:t>
      </w:r>
      <w:r w:rsidR="00206880">
        <w:t>the software side of things, all that remains is to write some interface code and test the functionality of the hardware.</w:t>
      </w:r>
    </w:p>
    <w:p w:rsidR="0015291C" w:rsidRDefault="00206880">
      <w:r>
        <w:t xml:space="preserve">When creating the </w:t>
      </w:r>
      <w:r>
        <w:rPr>
          <w:b/>
        </w:rPr>
        <w:t>application project</w:t>
      </w:r>
      <w:r>
        <w:t xml:space="preserve"> it’s generally best to use the “Hello World” example project as a template, since one of the first steps that it performs is to initialize the UART.</w:t>
      </w:r>
    </w:p>
    <w:p w:rsidR="0015291C" w:rsidRDefault="00206880">
      <w:r>
        <w:t>You will need to “</w:t>
      </w:r>
      <w:r>
        <w:rPr>
          <w:b/>
        </w:rPr>
        <w:t>#include xparameters.h”</w:t>
      </w:r>
      <w:r>
        <w:t>; if you read near the top of the file you should find the definition of the LAB0_IP_0_S00_AXI_BASEADDR and HIGHADDR. The addresses should correspond to those listed in Vivado’s “</w:t>
      </w:r>
      <w:r>
        <w:rPr>
          <w:b/>
        </w:rPr>
        <w:t>Address Editor</w:t>
      </w:r>
      <w:r>
        <w:t xml:space="preserve">”, and since the generated IP has a 4 register implementation, only the bottom 4 bits of the address sent will be seen on the </w:t>
      </w:r>
      <w:r w:rsidR="00D74BAF">
        <w:t>Slave</w:t>
      </w:r>
      <w:r>
        <w:t>’s side (byte addressing</w:t>
      </w:r>
      <w:r w:rsidR="00DF7513">
        <w:t>, 32 bit data bus</w:t>
      </w:r>
      <w:r>
        <w:t>). You should also “</w:t>
      </w:r>
      <w:r w:rsidRPr="00B122C3">
        <w:rPr>
          <w:b/>
        </w:rPr>
        <w:t>#include &lt;xil_io.h&gt;</w:t>
      </w:r>
      <w:r>
        <w:t>” to get the Xil_OUT32/Xil_IN32 function definitions.</w:t>
      </w:r>
    </w:p>
    <w:p w:rsidR="0015291C" w:rsidRDefault="00206880">
      <w:r>
        <w:rPr>
          <w:noProof/>
          <w:lang w:eastAsia="en-AU"/>
        </w:rPr>
        <w:drawing>
          <wp:inline distT="0" distB="0" distL="0" distR="0" wp14:anchorId="2FE43D31" wp14:editId="620C5E3C">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7">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A228CB" w:rsidRPr="00A228CB" w:rsidRDefault="00A228CB" w:rsidP="00A228CB">
      <w:pPr>
        <w:jc w:val="center"/>
        <w:rPr>
          <w:i/>
        </w:rPr>
      </w:pPr>
      <w:r w:rsidRPr="00A228CB">
        <w:rPr>
          <w:i/>
        </w:rPr>
        <w:t>Figure 5.8: AXI address range of the AXI peripheral</w:t>
      </w:r>
      <w:r>
        <w:rPr>
          <w:i/>
        </w:rPr>
        <w:t>, inside “xparameters.h”</w:t>
      </w:r>
    </w:p>
    <w:p w:rsidR="0015291C" w:rsidRDefault="00206880">
      <w:r>
        <w:t>Once you’ve verified this, go back to “</w:t>
      </w:r>
      <w:r>
        <w:rPr>
          <w:b/>
        </w:rPr>
        <w:t>helloworld.c</w:t>
      </w:r>
      <w:r>
        <w:t xml:space="preserve">” and </w:t>
      </w:r>
      <w:r w:rsidR="00E31BF3">
        <w:t>add the code shown in Figure 5.9</w:t>
      </w:r>
      <w:r>
        <w:t xml:space="preserve"> below. This code writes 4 values and reads 4 values back from the IP. The expected output should be “Values read = 00000002, 00000001, 00000003, 00000004” if you followed the steps in </w:t>
      </w:r>
      <w:r w:rsidR="0097307C">
        <w:t xml:space="preserve">Section 4.b of </w:t>
      </w:r>
      <w:r>
        <w:t>this lab correctly.</w:t>
      </w:r>
    </w:p>
    <w:p w:rsidR="0015291C" w:rsidRDefault="00206880">
      <w:r>
        <w:rPr>
          <w:noProof/>
          <w:lang w:eastAsia="en-AU"/>
        </w:rPr>
        <w:drawing>
          <wp:inline distT="0" distB="0" distL="0" distR="0" wp14:anchorId="0F88110C" wp14:editId="7202A663">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DF7513" w:rsidRPr="00A228CB" w:rsidRDefault="00DF7513" w:rsidP="00DF7513">
      <w:pPr>
        <w:jc w:val="center"/>
        <w:rPr>
          <w:i/>
        </w:rPr>
      </w:pPr>
      <w:r w:rsidRPr="00A228CB">
        <w:rPr>
          <w:i/>
        </w:rPr>
        <w:t>Figure 5.</w:t>
      </w:r>
      <w:r>
        <w:rPr>
          <w:i/>
        </w:rPr>
        <w:t>9</w:t>
      </w:r>
      <w:r w:rsidRPr="00A228CB">
        <w:rPr>
          <w:i/>
        </w:rPr>
        <w:t xml:space="preserve">: </w:t>
      </w:r>
      <w:r>
        <w:rPr>
          <w:i/>
        </w:rPr>
        <w:t>C code which is used to test our Custom IP</w:t>
      </w:r>
    </w:p>
    <w:p w:rsidR="0015291C" w:rsidRDefault="00206880">
      <w:r>
        <w:lastRenderedPageBreak/>
        <w:t xml:space="preserve">If you were to write to the address: XPAR_LAB0_IP_0_S00_AXI_BASEADDR + 16, it would mimic the effect of writing to XPAR_LAB0_IP_0_S00_AXI_BASEADDR, since the </w:t>
      </w:r>
      <w:r w:rsidR="00D74BAF">
        <w:t>Slave</w:t>
      </w:r>
      <w:r>
        <w:t xml:space="preserve"> only sees a 4 bit address and 0x43C00000 =&gt; (0b0000) and 0x43C00010 =&gt; (0b0000) while S00_AXI_BASEADDR + 20 = 0x43C00014 =&gt; (0b0100), and so on.</w:t>
      </w:r>
    </w:p>
    <w:p w:rsidR="0015291C" w:rsidRDefault="00206880">
      <w:r>
        <w:t>Also note that the xil_io.h file contains references to functions like Xil_in8, Xil_out16 etc. you may have considered using the following functions given that we are reading/writing such small data sizes. However when using these functions the data may be stored at the MSB segment of the data bus (similarly for reads) which will cause misinterpretation by our IP, therefore it is recommended that you self-manage this by always using the in32/out32 such that the performance remains consistent. Similarly</w:t>
      </w:r>
      <w:r w:rsidR="00854365">
        <w:t>,</w:t>
      </w:r>
      <w:r>
        <w:t xml:space="preserve"> note the use the u32 data type when dealing</w:t>
      </w:r>
      <w:r w:rsidR="00854365">
        <w:t xml:space="preserve"> with the read/write across AXI.</w:t>
      </w:r>
      <w:r>
        <w:t xml:space="preserve"> </w:t>
      </w:r>
      <w:r w:rsidR="00854365">
        <w:t>O</w:t>
      </w:r>
      <w:r>
        <w:t>f course you may cast these numbers to whatever you like after the read</w:t>
      </w:r>
      <w:r w:rsidR="00854365">
        <w:t>.</w:t>
      </w:r>
      <w:r>
        <w:t xml:space="preserve"> </w:t>
      </w:r>
      <w:r w:rsidR="00854365">
        <w:t>H</w:t>
      </w:r>
      <w:r>
        <w:t>owever prior to the operation it is best to use these exact</w:t>
      </w:r>
      <w:r w:rsidR="00884426">
        <w:t>ly</w:t>
      </w:r>
      <w:r>
        <w:t xml:space="preserve"> size</w:t>
      </w:r>
      <w:r w:rsidR="00884426">
        <w:t>d</w:t>
      </w:r>
      <w:r>
        <w:t xml:space="preserve"> data types such that </w:t>
      </w:r>
      <w:r w:rsidR="00884426">
        <w:t>any ambiguously sized data types</w:t>
      </w:r>
      <w:r>
        <w:t xml:space="preserve"> do not cause </w:t>
      </w:r>
      <w:r w:rsidR="00884426">
        <w:t>unexpected behaviour.</w:t>
      </w:r>
      <w:bookmarkStart w:id="16" w:name="_GoBack"/>
      <w:bookmarkEnd w:id="16"/>
    </w:p>
    <w:p w:rsidR="0015291C" w:rsidRDefault="00206880">
      <w:r>
        <w:br w:type="page"/>
      </w:r>
    </w:p>
    <w:p w:rsidR="0015291C" w:rsidRDefault="00D673F4" w:rsidP="00D673F4">
      <w:pPr>
        <w:pStyle w:val="Heading1"/>
      </w:pPr>
      <w:bookmarkStart w:id="17" w:name="_Toc394870211"/>
      <w:bookmarkStart w:id="18" w:name="_Toc396559027"/>
      <w:bookmarkEnd w:id="17"/>
      <w:r>
        <w:lastRenderedPageBreak/>
        <w:t>6</w:t>
      </w:r>
      <w:r>
        <w:tab/>
      </w:r>
      <w:r w:rsidR="00206880">
        <w:t>Implementation Exercises</w:t>
      </w:r>
      <w:bookmarkEnd w:id="18"/>
    </w:p>
    <w:p w:rsidR="0015291C" w:rsidRDefault="00206880">
      <w:r>
        <w:t xml:space="preserve">Now that you are across the process of modifying the </w:t>
      </w:r>
      <w:r w:rsidR="00907C2C">
        <w:t>Custom</w:t>
      </w:r>
      <w:r>
        <w:t xml:space="preserve"> IP component, repackaging the IP and then integrating it back into your </w:t>
      </w:r>
      <w:r w:rsidR="004A60BC">
        <w:t>high-level</w:t>
      </w:r>
      <w:r>
        <w:t xml:space="preserve"> design, what remains is to now work out some more useful implementations on the hardware side. All exercises are intended to be implemented in the toplevel file of the </w:t>
      </w:r>
      <w:r w:rsidR="00907C2C">
        <w:t>Custom</w:t>
      </w:r>
      <w:r>
        <w:t xml:space="preserve"> IP. The protocol for this lab is shown by the following diagram:</w:t>
      </w:r>
    </w:p>
    <w:p w:rsidR="0015291C" w:rsidRDefault="00206880">
      <w:pPr>
        <w:jc w:val="center"/>
      </w:pPr>
      <w:r>
        <w:object w:dxaOrig="6810" w:dyaOrig="5190">
          <v:shape id="_x0000_i1025" type="#_x0000_t75" style="width:340.95pt;height:259.4pt" o:ole="">
            <v:imagedata r:id="rId39" o:title=""/>
          </v:shape>
          <o:OLEObject Type="Embed" ProgID="Visio.Drawing.15" ShapeID="_x0000_i1025" DrawAspect="Content" ObjectID="_1470311903" r:id="rId40"/>
        </w:object>
      </w:r>
    </w:p>
    <w:p w:rsidR="0015291C" w:rsidRDefault="00D673F4">
      <w:pPr>
        <w:pStyle w:val="Heading2"/>
      </w:pPr>
      <w:bookmarkStart w:id="19" w:name="_Toc396559028"/>
      <w:r>
        <w:t>6</w:t>
      </w:r>
      <w:r w:rsidR="00206880">
        <w:t>.a Timer implementation (32 bits)</w:t>
      </w:r>
      <w:bookmarkEnd w:id="19"/>
    </w:p>
    <w:p w:rsidR="0015291C" w:rsidRDefault="00206880">
      <w:r>
        <w:t>For the timer we will implement a simple register based implementation of a PL timer, which runs at FCLK_CLK0 and counts the number of clock cycles between the read 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15291C">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bl>
    <w:p w:rsidR="0015291C" w:rsidRDefault="0015291C"/>
    <w:p w:rsidR="0015291C" w:rsidRDefault="00206880">
      <w:r>
        <w:t xml:space="preserve">Implementing this will be quite simple, since as we have previously noted any AXI writes from the </w:t>
      </w:r>
      <w:r w:rsidR="000B5DE5">
        <w:t>Master</w:t>
      </w:r>
      <w:r>
        <w:t xml:space="preserve"> to the </w:t>
      </w:r>
      <w:r w:rsidR="00D74BAF">
        <w:t>Slave</w:t>
      </w:r>
      <w:r>
        <w:t xml:space="preserve"> are stored in the </w:t>
      </w:r>
      <w:r w:rsidR="00D74BAF">
        <w:t>Slave</w:t>
      </w:r>
      <w:r>
        <w:t xml:space="preserve"> registers (which we have piped out to the toplevel). Since the timer will generally check the enable bit every clock cycle and continue operating as long as this bit is set, the timer can be considered to be a counter which has a reset signal controlled by bit 1 of the slv_reg0 (</w:t>
      </w:r>
      <w:r>
        <w:rPr>
          <w:b/>
        </w:rPr>
        <w:t>dataout0</w:t>
      </w:r>
      <w:r>
        <w:t>) and bit 0 of this same register being the enable counter signal.</w:t>
      </w:r>
    </w:p>
    <w:p w:rsidR="009D3A16" w:rsidRDefault="00206880">
      <w:r>
        <w:t xml:space="preserve">After implementing the internals of the timer, all that remains is getting the value of the timer back to the Master (PS). Since the AXI bus we selected is </w:t>
      </w:r>
      <w:r>
        <w:rPr>
          <w:b/>
        </w:rPr>
        <w:t>32 bits</w:t>
      </w:r>
      <w:r>
        <w:t xml:space="preserve">, it’s recommended that you implement a 32bit timer, and since this value needs to be provided every time the user reads from 0xYY0 (where YY is any number) we simply need to set the </w:t>
      </w:r>
      <w:r>
        <w:rPr>
          <w:b/>
        </w:rPr>
        <w:t>datain0</w:t>
      </w:r>
      <w:r>
        <w:t xml:space="preserve"> signal we added earlier to be the timer’s value.</w:t>
      </w:r>
      <w:r w:rsidR="00443332">
        <w:t xml:space="preserve"> </w:t>
      </w:r>
    </w:p>
    <w:p w:rsidR="0015291C" w:rsidRDefault="00443332">
      <w:r>
        <w:t>Appendix A contains the solution to the timer, in case you wish to verify your code prior to compiling.</w:t>
      </w:r>
      <w:r w:rsidR="00206880">
        <w:br w:type="page"/>
      </w:r>
    </w:p>
    <w:p w:rsidR="0015291C" w:rsidRDefault="00D673F4">
      <w:pPr>
        <w:pStyle w:val="Heading2"/>
      </w:pPr>
      <w:bookmarkStart w:id="20" w:name="_Toc396559029"/>
      <w:r>
        <w:lastRenderedPageBreak/>
        <w:t>6</w:t>
      </w:r>
      <w:r w:rsidR="00206880">
        <w:t>.b FIFO implementation</w:t>
      </w:r>
      <w:bookmarkEnd w:id="20"/>
      <w:r w:rsidR="00206880">
        <w:t xml:space="preserve"> </w:t>
      </w:r>
    </w:p>
    <w:p w:rsidR="0015291C" w:rsidRDefault="007D3B2B">
      <w:r>
        <w:t>Specification</w:t>
      </w:r>
      <w:r w:rsidR="00206880">
        <w:t xml:space="preserve">: </w:t>
      </w:r>
    </w:p>
    <w:p w:rsidR="0015291C" w:rsidRDefault="00206880">
      <w:pPr>
        <w:pStyle w:val="ListParagraph"/>
        <w:numPr>
          <w:ilvl w:val="0"/>
          <w:numId w:val="28"/>
        </w:numPr>
      </w:pPr>
      <w:r>
        <w:t xml:space="preserve">FIFO of data width </w:t>
      </w:r>
      <w:r w:rsidR="00421EE2" w:rsidRPr="008C6F88">
        <w:rPr>
          <w:b/>
        </w:rPr>
        <w:t>16</w:t>
      </w:r>
      <w:r w:rsidRPr="008C6F88">
        <w:rPr>
          <w:b/>
        </w:rPr>
        <w:t xml:space="preserve"> bit</w:t>
      </w:r>
      <w:r w:rsidR="00D75BD3" w:rsidRPr="008C6F88">
        <w:rPr>
          <w:b/>
        </w:rPr>
        <w:t>s</w:t>
      </w:r>
      <w:r w:rsidR="00D75BD3">
        <w:t xml:space="preserve">, Address width of </w:t>
      </w:r>
      <w:r w:rsidR="00D75BD3" w:rsidRPr="008C6F88">
        <w:rPr>
          <w:b/>
        </w:rPr>
        <w:t>1024 words</w:t>
      </w:r>
      <w:r w:rsidR="004133B3">
        <w:rPr>
          <w:b/>
        </w:rPr>
        <w:t xml:space="preserve"> (16 bit)</w:t>
      </w:r>
    </w:p>
    <w:p w:rsidR="009A249E" w:rsidRDefault="009A249E" w:rsidP="00CE3B97">
      <w:pPr>
        <w:pStyle w:val="ListParagraph"/>
        <w:numPr>
          <w:ilvl w:val="1"/>
          <w:numId w:val="28"/>
        </w:numPr>
        <w:ind w:left="1276"/>
      </w:pPr>
      <w:r>
        <w:t xml:space="preserve">This should be implemented as block ram </w:t>
      </w:r>
      <w:r w:rsidR="0048464D">
        <w:t>in your toplevel</w:t>
      </w:r>
      <w:r w:rsidR="00587B8A">
        <w:t>.</w:t>
      </w:r>
      <w:r w:rsidR="0048464D">
        <w:t xml:space="preserve"> </w:t>
      </w:r>
      <w:r w:rsidR="00587B8A">
        <w:t>I</w:t>
      </w:r>
      <w:r w:rsidR="0048464D">
        <w:t xml:space="preserve">f you need a refresher as to how to go about this, please refer to </w:t>
      </w:r>
      <w:r w:rsidR="00CE3B97">
        <w:t>this excellent guide titled</w:t>
      </w:r>
      <w:r w:rsidR="00AE0FBD">
        <w:t xml:space="preserve"> “Distributed and Block ram on Xilinx FPGA’s” [5]</w:t>
      </w:r>
    </w:p>
    <w:p w:rsidR="00D75BD3" w:rsidRDefault="00206880" w:rsidP="00D75BD3">
      <w:pPr>
        <w:pStyle w:val="ListParagraph"/>
        <w:numPr>
          <w:ilvl w:val="0"/>
          <w:numId w:val="28"/>
        </w:numPr>
      </w:pPr>
      <w:r>
        <w:t>If we reach the end</w:t>
      </w:r>
      <w:r w:rsidR="009F5A4F">
        <w:t xml:space="preserve"> of </w:t>
      </w:r>
      <w:r w:rsidR="00317AA1">
        <w:t>FIFO</w:t>
      </w:r>
      <w:r w:rsidR="009F5A4F">
        <w:t xml:space="preserve"> addressing</w:t>
      </w:r>
      <w:r>
        <w:t xml:space="preserve">, </w:t>
      </w:r>
      <w:r w:rsidR="0092351F">
        <w:t xml:space="preserve">writes/reads </w:t>
      </w:r>
      <w:r>
        <w:t>should simply wrap around</w:t>
      </w:r>
    </w:p>
    <w:p w:rsidR="0015291C" w:rsidRDefault="00206880" w:rsidP="00512487">
      <w:pPr>
        <w:pStyle w:val="ListParagraph"/>
        <w:numPr>
          <w:ilvl w:val="0"/>
          <w:numId w:val="28"/>
        </w:numPr>
      </w:pPr>
      <w:r>
        <w:t xml:space="preserve">Similarly the read pointer should not be advanced when we don’t have </w:t>
      </w:r>
      <w:r w:rsidR="00927112">
        <w:t xml:space="preserve">any </w:t>
      </w:r>
      <w:r>
        <w:t>data for it</w:t>
      </w:r>
    </w:p>
    <w:p w:rsidR="007D3B2B" w:rsidRDefault="007D3B2B" w:rsidP="00512487">
      <w:pPr>
        <w:pStyle w:val="ListParagraph"/>
        <w:numPr>
          <w:ilvl w:val="0"/>
          <w:numId w:val="28"/>
        </w:numPr>
      </w:pPr>
      <w:r>
        <w:t xml:space="preserve">If the user tries to read beyond the data in the FIFO, bit 31 (Most </w:t>
      </w:r>
      <w:r w:rsidR="008B05E8">
        <w:t>S</w:t>
      </w:r>
      <w:r>
        <w:t xml:space="preserve">ignificant </w:t>
      </w:r>
      <w:r w:rsidR="008B05E8">
        <w:t>B</w:t>
      </w:r>
      <w:r>
        <w:t>it) should be set, to indicate that the data is invalid, and it is expected that the user checks this bit for data validity.</w:t>
      </w:r>
    </w:p>
    <w:tbl>
      <w:tblPr>
        <w:tblW w:w="5098" w:type="dxa"/>
        <w:jc w:val="center"/>
        <w:tblInd w:w="93" w:type="dxa"/>
        <w:tblLook w:val="04A0" w:firstRow="1" w:lastRow="0" w:firstColumn="1" w:lastColumn="0" w:noHBand="0" w:noVBand="1"/>
      </w:tblPr>
      <w:tblGrid>
        <w:gridCol w:w="998"/>
        <w:gridCol w:w="771"/>
        <w:gridCol w:w="522"/>
        <w:gridCol w:w="479"/>
        <w:gridCol w:w="460"/>
        <w:gridCol w:w="520"/>
        <w:gridCol w:w="640"/>
        <w:gridCol w:w="740"/>
      </w:tblGrid>
      <w:tr w:rsidR="001B6B76" w:rsidTr="00507CA8">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B6B76" w:rsidRDefault="001B6B76" w:rsidP="00507CA8">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B6B76" w:rsidTr="00507CA8">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B6B76" w:rsidRDefault="001B6B76" w:rsidP="00507CA8">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B6B76" w:rsidRDefault="00507CA8" w:rsidP="00E117EF">
            <w:pPr>
              <w:spacing w:after="0" w:line="240" w:lineRule="auto"/>
              <w:jc w:val="center"/>
              <w:rPr>
                <w:rFonts w:ascii="Calibri" w:eastAsia="Times New Roman" w:hAnsi="Calibri" w:cs="Times New Roman"/>
                <w:color w:val="000000"/>
                <w:lang w:eastAsia="en-AU"/>
              </w:rPr>
            </w:pPr>
            <m:oMathPara>
              <m:oMath>
                <m:acc>
                  <m:accPr>
                    <m:chr m:val="̅"/>
                    <m:ctrlPr>
                      <w:rPr>
                        <w:rFonts w:ascii="Cambria Math" w:eastAsia="Times New Roman" w:hAnsi="Cambria Math" w:cs="Times New Roman"/>
                        <w:i/>
                        <w:color w:val="000000"/>
                        <w:lang w:eastAsia="en-AU"/>
                      </w:rPr>
                    </m:ctrlPr>
                  </m:accPr>
                  <m:e>
                    <m:eqArr>
                      <m:eqArrPr>
                        <m:ctrlPr>
                          <w:rPr>
                            <w:rFonts w:ascii="Cambria Math" w:eastAsia="Times New Roman" w:hAnsi="Cambria Math" w:cs="Times New Roman"/>
                            <w:i/>
                            <w:color w:val="000000"/>
                            <w:lang w:eastAsia="en-AU"/>
                          </w:rPr>
                        </m:ctrlPr>
                      </m:eqArrPr>
                      <m:e>
                        <m:r>
                          <w:rPr>
                            <w:rFonts w:ascii="Cambria Math" w:eastAsia="Times New Roman" w:hAnsi="Cambria Math" w:cs="Times New Roman"/>
                            <w:color w:val="000000"/>
                            <w:lang w:eastAsia="en-AU"/>
                          </w:rPr>
                          <m:t xml:space="preserve">Read </m:t>
                        </m:r>
                      </m:e>
                      <m:e>
                        <m:acc>
                          <m:accPr>
                            <m:chr m:val="̅"/>
                            <m:ctrlPr>
                              <w:rPr>
                                <w:rFonts w:ascii="Cambria Math" w:eastAsia="Times New Roman" w:hAnsi="Cambria Math" w:cs="Times New Roman"/>
                                <w:i/>
                                <w:color w:val="000000"/>
                                <w:lang w:eastAsia="en-AU"/>
                              </w:rPr>
                            </m:ctrlPr>
                          </m:accPr>
                          <m:e>
                            <m:r>
                              <w:rPr>
                                <w:rFonts w:ascii="Cambria Math" w:eastAsia="Times New Roman" w:hAnsi="Cambria Math" w:cs="Times New Roman"/>
                                <w:color w:val="000000"/>
                                <w:lang w:eastAsia="en-AU"/>
                              </w:rPr>
                              <m:t>Valid</m:t>
                            </m:r>
                          </m:e>
                        </m:acc>
                      </m:e>
                    </m:eqArr>
                  </m:e>
                </m:acc>
              </m:oMath>
            </m:oMathPara>
          </w:p>
        </w:tc>
        <w:tc>
          <w:tcPr>
            <w:tcW w:w="522" w:type="dxa"/>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B6B76" w:rsidRDefault="001B6B76" w:rsidP="00507CA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w:t>
            </w:r>
          </w:p>
        </w:tc>
      </w:tr>
    </w:tbl>
    <w:p w:rsidR="001B6B76" w:rsidRDefault="001B6B76" w:rsidP="001B6B76"/>
    <w:p w:rsidR="0085124E" w:rsidRDefault="001B6B76">
      <w:r>
        <w:object w:dxaOrig="9435" w:dyaOrig="4501">
          <v:shape id="_x0000_i1026" type="#_x0000_t75" style="width:451.55pt;height:215.05pt" o:ole="">
            <v:imagedata r:id="rId41" o:title=""/>
          </v:shape>
          <o:OLEObject Type="Embed" ProgID="Visio.Drawing.15" ShapeID="_x0000_i1026" DrawAspect="Content" ObjectID="_1470311904" r:id="rId42"/>
        </w:object>
      </w:r>
    </w:p>
    <w:p w:rsidR="0085124E" w:rsidRDefault="0085124E">
      <w:r>
        <w:t>The diagram above details the FSM that you will be implementing, it should be</w:t>
      </w:r>
      <w:r w:rsidR="00DB60B3">
        <w:t xml:space="preserve"> noted that for reads, you should not be doing anything during the read process (so that the data is stable during the read) and instead focus your efforts towards ensuring that at every stage valid data is available </w:t>
      </w:r>
      <w:r w:rsidR="00037016">
        <w:t xml:space="preserve">to be read form </w:t>
      </w:r>
      <w:r w:rsidR="00037016" w:rsidRPr="00B9601E">
        <w:rPr>
          <w:b/>
        </w:rPr>
        <w:t>slv_reg1</w:t>
      </w:r>
      <w:r w:rsidR="00B9601E">
        <w:t>, more details to follow.</w:t>
      </w:r>
      <w:r>
        <w:t xml:space="preserve"> </w:t>
      </w:r>
    </w:p>
    <w:p w:rsidR="003E6429" w:rsidRDefault="003E6429" w:rsidP="003E6429">
      <w:r>
        <w:t>Implementing a FIFO will be a little more challenging than the timer, since we can no longer process every data every clock cycle depending on the value written, instead the solution to this problem is one which will involve listening on the AXI bus lines to figure out when a write/read has taken place and perform the following:</w:t>
      </w:r>
    </w:p>
    <w:p w:rsidR="003E6429" w:rsidRDefault="003E6429" w:rsidP="003E6429">
      <w:pPr>
        <w:pStyle w:val="ListParagraph"/>
        <w:numPr>
          <w:ilvl w:val="0"/>
          <w:numId w:val="30"/>
        </w:numPr>
        <w:ind w:left="426"/>
        <w:rPr>
          <w:b/>
        </w:rPr>
      </w:pPr>
      <w:r>
        <w:rPr>
          <w:b/>
        </w:rPr>
        <w:t xml:space="preserve">Write – </w:t>
      </w:r>
      <w:r>
        <w:t xml:space="preserve">When we know that a write is taking place, we should read the data bus and (or slv_reg1) and set that to be the value for FIFO input as well as enabling the FIFO write for exactly one </w:t>
      </w:r>
      <w:r w:rsidR="00ED1E62">
        <w:t>clock cycle. Referring back to S</w:t>
      </w:r>
      <w:r>
        <w:t xml:space="preserve">ection </w:t>
      </w:r>
      <w:r w:rsidR="001A0897">
        <w:t>4</w:t>
      </w:r>
      <w:r>
        <w:t xml:space="preserve">.a.i and the original source code it should be </w:t>
      </w:r>
      <w:r>
        <w:lastRenderedPageBreak/>
        <w:t xml:space="preserve">noted that the </w:t>
      </w:r>
      <w:r>
        <w:rPr>
          <w:b/>
        </w:rPr>
        <w:t>S_AXI_WREADY</w:t>
      </w:r>
      <w:r>
        <w:t xml:space="preserve"> is asserted by the </w:t>
      </w:r>
      <w:r w:rsidR="00D74BAF">
        <w:t>Slave</w:t>
      </w:r>
      <w:r>
        <w:t xml:space="preserve"> for exactly one clock cycle once the write was successful. We can probe this signal as high (and read the data bus at this point) and once so, enable a write to the FIFO.</w:t>
      </w:r>
    </w:p>
    <w:p w:rsidR="003E6429" w:rsidRDefault="003E6429" w:rsidP="003E6429">
      <w:pPr>
        <w:pStyle w:val="ListParagraph"/>
        <w:numPr>
          <w:ilvl w:val="0"/>
          <w:numId w:val="30"/>
        </w:numPr>
        <w:ind w:left="426"/>
        <w:rPr>
          <w:b/>
        </w:rPr>
      </w:pPr>
      <w:r>
        <w:rPr>
          <w:b/>
        </w:rPr>
        <w:t xml:space="preserve">Read – </w:t>
      </w:r>
      <w:r>
        <w:t xml:space="preserve">From the timing diagrams it should be apparent that there is only one clock cycle between the </w:t>
      </w:r>
      <w:r w:rsidR="000B5DE5">
        <w:t>Master</w:t>
      </w:r>
      <w:r>
        <w:t xml:space="preserve"> issuing a read and it actually being performed, so instead of trying to provide a read result at the exact instance it is required, instead set up the </w:t>
      </w:r>
      <w:r>
        <w:rPr>
          <w:b/>
        </w:rPr>
        <w:t xml:space="preserve">next read </w:t>
      </w:r>
      <w:r>
        <w:t xml:space="preserve">value after the read has </w:t>
      </w:r>
      <w:r w:rsidR="00ED1E62">
        <w:t>taken place. Referring back to S</w:t>
      </w:r>
      <w:r>
        <w:t xml:space="preserve">ection </w:t>
      </w:r>
      <w:r w:rsidR="001A0897">
        <w:t>4</w:t>
      </w:r>
      <w:r>
        <w:t xml:space="preserve">.a.ii and the original source code it should be noted that when </w:t>
      </w:r>
      <w:r>
        <w:rPr>
          <w:b/>
        </w:rPr>
        <w:t xml:space="preserve">S_AXI_RVALID </w:t>
      </w:r>
      <w:r>
        <w:t xml:space="preserve">is asserted the channel has valid read data, furthermore it too is asserted for exactly 1 clock cycle, so if we were to wait for this to be asserted on the rising edge of the clock (this point will be the falling edge of the RVALID signal), the read will have taken place and we can safely replace the value of </w:t>
      </w:r>
      <w:r>
        <w:rPr>
          <w:b/>
        </w:rPr>
        <w:t>datain1</w:t>
      </w:r>
      <w:r>
        <w:t xml:space="preserve"> to point to the next value in the FIFO.</w:t>
      </w:r>
    </w:p>
    <w:p w:rsidR="003E6429" w:rsidRDefault="003E6429" w:rsidP="003E6429">
      <w:r>
        <w:t xml:space="preserve">The last point to note is that you also have to check the address of the write/read operation to ensure it is a FIFO operation (denoted by the addressing corresponding to 0xYY4). However if you refer back to the timing diagrams you’ll notice that the address is only valid for a very small amount of time. </w:t>
      </w:r>
      <w:r w:rsidR="00D62B08">
        <w:t>W</w:t>
      </w:r>
      <w:r>
        <w:t xml:space="preserve">e will need to make use of the </w:t>
      </w:r>
      <w:r>
        <w:rPr>
          <w:b/>
        </w:rPr>
        <w:t>latched write and read addresses</w:t>
      </w:r>
      <w:r>
        <w:t xml:space="preserve"> and check the [3..2] bits are equal to “01”.</w:t>
      </w:r>
    </w:p>
    <w:p w:rsidR="00027357" w:rsidRPr="00027357" w:rsidRDefault="00836C17" w:rsidP="00836C17">
      <w:r w:rsidRPr="00836C17">
        <w:rPr>
          <w:noProof/>
          <w:lang w:eastAsia="en-AU"/>
        </w:rPr>
        <w:drawing>
          <wp:inline distT="0" distB="0" distL="0" distR="0" wp14:anchorId="6AB62A89" wp14:editId="698AAC4C">
            <wp:extent cx="2735449" cy="80356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51715" cy="808341"/>
                    </a:xfrm>
                    <a:prstGeom prst="rect">
                      <a:avLst/>
                    </a:prstGeom>
                    <a:noFill/>
                    <a:ln>
                      <a:noFill/>
                    </a:ln>
                  </pic:spPr>
                </pic:pic>
              </a:graphicData>
            </a:graphic>
          </wp:inline>
        </w:drawing>
      </w:r>
      <w:r w:rsidRPr="00836C17">
        <w:rPr>
          <w:noProof/>
          <w:lang w:eastAsia="en-AU"/>
        </w:rPr>
        <w:drawing>
          <wp:inline distT="0" distB="0" distL="0" distR="0" wp14:anchorId="0800DA58" wp14:editId="23C529AD">
            <wp:extent cx="2696645" cy="817418"/>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01319" cy="818835"/>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3"/>
        <w:gridCol w:w="4603"/>
      </w:tblGrid>
      <w:tr w:rsidR="00027357" w:rsidTr="00526807">
        <w:trPr>
          <w:trHeight w:val="801"/>
        </w:trPr>
        <w:tc>
          <w:tcPr>
            <w:tcW w:w="4603" w:type="dxa"/>
          </w:tcPr>
          <w:p w:rsidR="00027357" w:rsidRDefault="00027357" w:rsidP="00836C17">
            <w:pPr>
              <w:rPr>
                <w:i/>
              </w:rPr>
            </w:pPr>
            <w:r w:rsidRPr="00836C17">
              <w:rPr>
                <w:i/>
              </w:rPr>
              <w:t>1.</w:t>
            </w:r>
            <w:r>
              <w:rPr>
                <w:i/>
              </w:rPr>
              <w:t xml:space="preserve"> </w:t>
            </w:r>
            <w:r w:rsidRPr="00836C17">
              <w:rPr>
                <w:i/>
              </w:rPr>
              <w:t>Initial</w:t>
            </w:r>
            <w:r>
              <w:rPr>
                <w:i/>
              </w:rPr>
              <w:t xml:space="preserve"> FIFO, after 3 values have been written</w:t>
            </w:r>
            <w:r w:rsidR="00030710">
              <w:rPr>
                <w:i/>
              </w:rPr>
              <w:t xml:space="preserve"> </w:t>
            </w:r>
          </w:p>
        </w:tc>
        <w:tc>
          <w:tcPr>
            <w:tcW w:w="4603" w:type="dxa"/>
          </w:tcPr>
          <w:p w:rsidR="00027357" w:rsidRDefault="00027357" w:rsidP="00836C17">
            <w:pPr>
              <w:rPr>
                <w:i/>
              </w:rPr>
            </w:pPr>
            <w:r>
              <w:rPr>
                <w:i/>
              </w:rPr>
              <w:t xml:space="preserve">2. After 3 values read by user, note next read should note move read ptr. </w:t>
            </w:r>
          </w:p>
        </w:tc>
      </w:tr>
    </w:tbl>
    <w:p w:rsidR="00836C17" w:rsidRDefault="00836C17" w:rsidP="00836C17">
      <w:pPr>
        <w:rPr>
          <w:i/>
        </w:rPr>
      </w:pPr>
      <w:r w:rsidRPr="00836C17">
        <w:rPr>
          <w:noProof/>
          <w:lang w:eastAsia="en-AU"/>
        </w:rPr>
        <w:drawing>
          <wp:inline distT="0" distB="0" distL="0" distR="0" wp14:anchorId="47064DB2" wp14:editId="57DF77DC">
            <wp:extent cx="2833255" cy="89855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5996" cy="899421"/>
                    </a:xfrm>
                    <a:prstGeom prst="rect">
                      <a:avLst/>
                    </a:prstGeom>
                    <a:noFill/>
                    <a:ln>
                      <a:noFill/>
                    </a:ln>
                  </pic:spPr>
                </pic:pic>
              </a:graphicData>
            </a:graphic>
          </wp:inline>
        </w:drawing>
      </w:r>
      <w:r w:rsidR="00004EDE" w:rsidRPr="00004EDE">
        <w:rPr>
          <w:noProof/>
          <w:lang w:eastAsia="en-AU"/>
        </w:rPr>
        <w:drawing>
          <wp:inline distT="0" distB="0" distL="0" distR="0" wp14:anchorId="330616BA" wp14:editId="0BA2B551">
            <wp:extent cx="2696648" cy="9421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96646" cy="942109"/>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518DC" w:rsidTr="004A4C59">
        <w:tc>
          <w:tcPr>
            <w:tcW w:w="4621" w:type="dxa"/>
          </w:tcPr>
          <w:p w:rsidR="005518DC" w:rsidRDefault="005518DC" w:rsidP="00836C17">
            <w:pPr>
              <w:rPr>
                <w:i/>
              </w:rPr>
            </w:pPr>
            <w:r w:rsidRPr="00836C17">
              <w:rPr>
                <w:i/>
              </w:rPr>
              <w:t>3.</w:t>
            </w:r>
            <w:r>
              <w:rPr>
                <w:i/>
              </w:rPr>
              <w:t xml:space="preserve"> After 4 more values have been written by the user, note read ptr is now valid</w:t>
            </w:r>
          </w:p>
        </w:tc>
        <w:tc>
          <w:tcPr>
            <w:tcW w:w="4621" w:type="dxa"/>
          </w:tcPr>
          <w:p w:rsidR="005518DC" w:rsidRDefault="00004EDE" w:rsidP="00836C17">
            <w:pPr>
              <w:rPr>
                <w:i/>
              </w:rPr>
            </w:pPr>
            <w:r>
              <w:rPr>
                <w:i/>
              </w:rPr>
              <w:t xml:space="preserve">4. More values written, note the write ptr has moved beyond read ptr. </w:t>
            </w:r>
            <w:r w:rsidR="003E6429" w:rsidRPr="00F167F6">
              <w:rPr>
                <w:i/>
                <w:u w:val="single"/>
              </w:rPr>
              <w:t>Undefined behaviour</w:t>
            </w:r>
            <w:r w:rsidR="003E6429">
              <w:rPr>
                <w:i/>
              </w:rPr>
              <w:t>.</w:t>
            </w:r>
          </w:p>
        </w:tc>
      </w:tr>
    </w:tbl>
    <w:p w:rsidR="004A4C59" w:rsidRDefault="004A4C59" w:rsidP="00507CA8">
      <w:r>
        <w:t xml:space="preserve">The FIFO diagrams above denote the functioning of the FIFO, they should all be </w:t>
      </w:r>
      <w:r w:rsidR="00285C54">
        <w:t xml:space="preserve">fairly </w:t>
      </w:r>
      <w:r w:rsidR="008B4D3D">
        <w:t>easy to follow. The one which cause</w:t>
      </w:r>
      <w:r w:rsidR="00240E68">
        <w:t>s us</w:t>
      </w:r>
      <w:r w:rsidR="008B4D3D">
        <w:t xml:space="preserve"> some concern is the 4</w:t>
      </w:r>
      <w:r w:rsidR="008B4D3D" w:rsidRPr="008B4D3D">
        <w:rPr>
          <w:vertAlign w:val="superscript"/>
        </w:rPr>
        <w:t>th</w:t>
      </w:r>
      <w:r w:rsidR="008B4D3D">
        <w:t xml:space="preserve"> </w:t>
      </w:r>
      <w:r w:rsidR="00BC12C3">
        <w:t>diagram</w:t>
      </w:r>
      <w:r w:rsidR="008B4D3D">
        <w:t xml:space="preserve">, where the user has over </w:t>
      </w:r>
      <w:r w:rsidR="008527C2">
        <w:t>data which has not been read by the user yet.</w:t>
      </w:r>
      <w:r w:rsidR="00D03639">
        <w:t xml:space="preserve"> Since this is an exercise, we’ll leave you to decide how to handle this:</w:t>
      </w:r>
    </w:p>
    <w:p w:rsidR="00D03639" w:rsidRPr="003E6429" w:rsidRDefault="00D03639" w:rsidP="00673DD8">
      <w:pPr>
        <w:tabs>
          <w:tab w:val="left" w:pos="6469"/>
        </w:tabs>
      </w:pPr>
      <w:r w:rsidRPr="00576AD7">
        <w:rPr>
          <w:b/>
        </w:rPr>
        <w:t>A)</w:t>
      </w:r>
      <w:r>
        <w:t xml:space="preserve"> Just ignore and assume the user knows</w:t>
      </w:r>
      <w:r w:rsidR="001E1E39">
        <w:t xml:space="preserve"> not to</w:t>
      </w:r>
      <w:r w:rsidR="006A168E">
        <w:t xml:space="preserve"> over</w:t>
      </w:r>
      <w:r w:rsidR="001E1E39">
        <w:t xml:space="preserve"> </w:t>
      </w:r>
      <w:r w:rsidR="006D272A">
        <w:t>fill the FIFO</w:t>
      </w:r>
      <w:r w:rsidR="00673DD8">
        <w:tab/>
      </w:r>
      <w:r>
        <w:br/>
      </w:r>
      <w:r w:rsidRPr="00576AD7">
        <w:rPr>
          <w:b/>
        </w:rPr>
        <w:t>B)</w:t>
      </w:r>
      <w:r>
        <w:t xml:space="preserve"> </w:t>
      </w:r>
      <w:r w:rsidR="002C765F">
        <w:t>Keep</w:t>
      </w:r>
      <w:r w:rsidR="00063D1D">
        <w:t xml:space="preserve"> a counter </w:t>
      </w:r>
      <w:r w:rsidR="002C765F">
        <w:t>of writes to FIFO (decrement with reads) and if it hits</w:t>
      </w:r>
      <w:r w:rsidR="00673DD8">
        <w:t xml:space="preserve"> 1024, stop writing to the FIFO, note it will not be possible to provide user </w:t>
      </w:r>
      <w:r w:rsidR="00673DD8">
        <w:rPr>
          <w:b/>
        </w:rPr>
        <w:t xml:space="preserve">immediate </w:t>
      </w:r>
      <w:r w:rsidR="00673DD8">
        <w:t>feedback when this occurs, only when a read occurs you may set bit 30 to indicate FIFO full.</w:t>
      </w:r>
    </w:p>
    <w:p w:rsidR="007635E0" w:rsidRDefault="003E6429" w:rsidP="007635E0">
      <w:r>
        <w:t>At this stage</w:t>
      </w:r>
      <w:r w:rsidR="00206880">
        <w:t xml:space="preserve"> you should be able to write C drivers which push 1000 sequential values onto the HW FIFO and then r</w:t>
      </w:r>
      <w:r w:rsidR="00510413">
        <w:t>ead them back in the same order, to verify the workings of your hardware FIFO.</w:t>
      </w:r>
      <w:r w:rsidR="007635E0">
        <w:br w:type="page"/>
      </w:r>
    </w:p>
    <w:p w:rsidR="0015291C" w:rsidRDefault="00D673F4">
      <w:pPr>
        <w:pStyle w:val="Heading2"/>
      </w:pPr>
      <w:bookmarkStart w:id="21" w:name="_Toc396559030"/>
      <w:r>
        <w:lastRenderedPageBreak/>
        <w:t>6</w:t>
      </w:r>
      <w:r w:rsidR="00206880">
        <w:t>.c GPIO implementation</w:t>
      </w:r>
      <w:bookmarkEnd w:id="21"/>
      <w:r w:rsidR="00206880">
        <w:t xml:space="preserve"> </w:t>
      </w:r>
    </w:p>
    <w:p w:rsidR="00037D30" w:rsidRDefault="00206880">
      <w:r>
        <w:t xml:space="preserve">For the GPIO implementation we will mimic the functions of the advanced embedded systems Lab 1 however we will do it entirely through our </w:t>
      </w:r>
      <w:r w:rsidR="00907C2C">
        <w:t>Custom</w:t>
      </w:r>
      <w:r>
        <w:t xml:space="preserve"> IP component, so that we have a better idea as to what is going on.</w:t>
      </w:r>
      <w:r w:rsidR="00037D30">
        <w:t xml:space="preserve"> This process will involve the adding of ports to your IP as well as external pins and constraints to your </w:t>
      </w:r>
      <w:r w:rsidR="004A60BC">
        <w:t>high-level</w:t>
      </w:r>
      <w:r w:rsidR="00037D30">
        <w:t xml:space="preserve"> design.</w:t>
      </w:r>
    </w:p>
    <w:p w:rsidR="0015291C" w:rsidRDefault="00206880">
      <w:r>
        <w:t xml:space="preserve"> Essentially we will be implementing two registers:</w:t>
      </w:r>
    </w:p>
    <w:p w:rsidR="0015291C" w:rsidRDefault="00206880">
      <w:pPr>
        <w:pStyle w:val="ListParagraph"/>
        <w:numPr>
          <w:ilvl w:val="0"/>
          <w:numId w:val="32"/>
        </w:numPr>
      </w:pPr>
      <w:r>
        <w:t>LED reg – This register’s value is written by the Master, and can therefore be read directly from slv_reg2 (</w:t>
      </w:r>
      <w:r>
        <w:rPr>
          <w:b/>
        </w:rPr>
        <w:t>dataout2</w:t>
      </w:r>
      <w:r>
        <w:t>) and the output of this register will be directly connected to the LED pins.</w:t>
      </w:r>
    </w:p>
    <w:p w:rsidR="0015291C" w:rsidRDefault="00206880">
      <w:pPr>
        <w:pStyle w:val="ListParagraph"/>
        <w:numPr>
          <w:ilvl w:val="0"/>
          <w:numId w:val="32"/>
        </w:numPr>
      </w:pPr>
      <w:r>
        <w:t xml:space="preserve">Switch reg – This register’s value is set by the SWITCH pins and its value out should be the value for </w:t>
      </w:r>
      <w:r>
        <w:rPr>
          <w:b/>
        </w:rPr>
        <w:t>datain2</w:t>
      </w:r>
      <w:r>
        <w:t xml:space="preserve">, i.e. the value the </w:t>
      </w:r>
      <w:r w:rsidR="000B5DE5">
        <w:t>Master</w:t>
      </w:r>
      <w:r>
        <w:t xml:space="preserve"> receives when he reads from BASE_ADDR + 12.</w:t>
      </w:r>
    </w:p>
    <w:p w:rsidR="0015291C" w:rsidRDefault="00206880">
      <w:r>
        <w:t>Once you have implemented this very simple hardware solution, you will now need to repackage the IP. However since you have added two ports to the IP, you’ll need to run the “</w:t>
      </w:r>
      <w:r>
        <w:rPr>
          <w:b/>
        </w:rPr>
        <w:t>IP ports</w:t>
      </w:r>
      <w:r>
        <w:t>” and “</w:t>
      </w:r>
      <w:r>
        <w:rPr>
          <w:b/>
        </w:rPr>
        <w:t>GUI customisation</w:t>
      </w:r>
      <w:r>
        <w:t>” of the IP packager (instructions above).</w:t>
      </w:r>
    </w:p>
    <w:p w:rsidR="0015291C" w:rsidRDefault="00206880">
      <w:r>
        <w:t xml:space="preserve">Finally when in the </w:t>
      </w:r>
      <w:r w:rsidR="004A60BC">
        <w:t>high-level</w:t>
      </w:r>
      <w:r>
        <w:t xml:space="preserve"> design you need to declare the LED’s and SW’s and connect them up to external pins (see lab1 for how to declare in xdc file and </w:t>
      </w:r>
      <w:r w:rsidR="00292C55">
        <w:t>“</w:t>
      </w:r>
      <w:r>
        <w:t>Zedboard user manual</w:t>
      </w:r>
      <w:r w:rsidR="00292C55">
        <w:t>”</w:t>
      </w:r>
      <w:r>
        <w:t xml:space="preserve"> [4] for the Switch pin numbers). The following diagram shows what your </w:t>
      </w:r>
      <w:r w:rsidR="004A60BC">
        <w:t>high-level</w:t>
      </w:r>
      <w:r>
        <w:t xml:space="preserve"> design should resemble. For software it is recommended to write an infinite loop which reads the switch values and sets the LED via your </w:t>
      </w:r>
      <w:r w:rsidR="00907C2C">
        <w:t>Custom</w:t>
      </w:r>
      <w:r>
        <w:t xml:space="preserve"> IP.</w:t>
      </w:r>
    </w:p>
    <w:p w:rsidR="0015291C" w:rsidRDefault="00206880">
      <w:r>
        <w:rPr>
          <w:noProof/>
          <w:lang w:eastAsia="en-AU"/>
        </w:rPr>
        <w:drawing>
          <wp:inline distT="0" distB="0" distL="0" distR="0" wp14:anchorId="2A57B897" wp14:editId="025151CD">
            <wp:extent cx="5721926" cy="2327564"/>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t="2" b="32092"/>
                    <a:stretch>
                      <a:fillRect/>
                    </a:stretch>
                  </pic:blipFill>
                  <pic:spPr bwMode="auto">
                    <a:xfrm>
                      <a:off x="0" y="0"/>
                      <a:ext cx="5724525" cy="2328621"/>
                    </a:xfrm>
                    <a:prstGeom prst="rect">
                      <a:avLst/>
                    </a:prstGeom>
                    <a:noFill/>
                    <a:ln>
                      <a:noFill/>
                    </a:ln>
                  </pic:spPr>
                </pic:pic>
              </a:graphicData>
            </a:graphic>
          </wp:inline>
        </w:drawing>
      </w:r>
      <w:r>
        <w:br w:type="page"/>
      </w:r>
    </w:p>
    <w:p w:rsidR="0015291C" w:rsidRDefault="00D673F4">
      <w:pPr>
        <w:pStyle w:val="Heading2"/>
      </w:pPr>
      <w:bookmarkStart w:id="22" w:name="_Toc396559031"/>
      <w:r>
        <w:lastRenderedPageBreak/>
        <w:t>6</w:t>
      </w:r>
      <w:r w:rsidR="00206880">
        <w:t>.d Block ram implementation</w:t>
      </w:r>
      <w:bookmarkEnd w:id="22"/>
      <w:r w:rsidR="00206880">
        <w:t xml:space="preserve"> </w:t>
      </w:r>
    </w:p>
    <w:p w:rsidR="0015291C" w:rsidRDefault="002C3E84">
      <w:r>
        <w:t>The following is left as a challenge exercise, with only the protocol to implement detailed</w:t>
      </w:r>
      <w:r w:rsidR="003E2C72">
        <w:t xml:space="preserve">. </w:t>
      </w:r>
    </w:p>
    <w:p w:rsidR="0015291C" w:rsidRDefault="00206880">
      <w:r>
        <w:t>Assumptions:</w:t>
      </w:r>
    </w:p>
    <w:p w:rsidR="0015291C" w:rsidRDefault="00206880">
      <w:pPr>
        <w:pStyle w:val="ListParagraph"/>
        <w:numPr>
          <w:ilvl w:val="0"/>
          <w:numId w:val="34"/>
        </w:numPr>
      </w:pPr>
      <w:r>
        <w:t>BRAM which consists of shorts (16 bits)</w:t>
      </w:r>
    </w:p>
    <w:p w:rsidR="0015291C" w:rsidRDefault="00206880">
      <w:pPr>
        <w:pStyle w:val="ListParagraph"/>
        <w:numPr>
          <w:ilvl w:val="0"/>
          <w:numId w:val="34"/>
        </w:numPr>
      </w:pPr>
      <w:r>
        <w:t>Has 2^16 addresses to write to</w:t>
      </w:r>
    </w:p>
    <w:p w:rsidR="0015291C" w:rsidRDefault="00206880">
      <w:pPr>
        <w:pStyle w:val="ListParagraph"/>
        <w:numPr>
          <w:ilvl w:val="0"/>
          <w:numId w:val="34"/>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15291C">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rsidR="0015291C" w:rsidRDefault="0015291C"/>
    <w:p w:rsidR="0015291C" w:rsidRDefault="00206880">
      <w:r>
        <w:rPr>
          <w:b/>
        </w:rPr>
        <w:t>Bit 31</w:t>
      </w:r>
      <w:r>
        <w:t xml:space="preserve"> - selects what you are storing, either the address to read/write at or the data at the set address.</w:t>
      </w:r>
    </w:p>
    <w:p w:rsidR="0015291C" w:rsidRDefault="00206880">
      <w:r>
        <w:rPr>
          <w:b/>
        </w:rPr>
        <w:t>Bits 15…0</w:t>
      </w:r>
      <w:r>
        <w:t xml:space="preserve"> - Is the Address/Data to correspond to bit 31.</w:t>
      </w:r>
    </w:p>
    <w:p w:rsidR="0015291C" w:rsidRDefault="00206880">
      <w:r>
        <w:t>So to perform a write/read operation at a particular address, you would need to write a driver which does the following:</w:t>
      </w:r>
    </w:p>
    <w:p w:rsidR="0015291C" w:rsidRDefault="0024195D">
      <w:pPr>
        <w:jc w:val="center"/>
      </w:pPr>
      <w:r>
        <w:rPr>
          <w:noProof/>
          <w:lang w:eastAsia="en-AU"/>
        </w:rPr>
        <w:drawing>
          <wp:inline distT="0" distB="0" distL="0" distR="0" wp14:anchorId="37622425" wp14:editId="4B117A08">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1510" cy="1916706"/>
                    </a:xfrm>
                    <a:prstGeom prst="rect">
                      <a:avLst/>
                    </a:prstGeom>
                  </pic:spPr>
                </pic:pic>
              </a:graphicData>
            </a:graphic>
          </wp:inline>
        </w:drawing>
      </w:r>
    </w:p>
    <w:p w:rsidR="00B122C3" w:rsidRDefault="00B122C3">
      <w:pPr>
        <w:spacing w:after="0" w:line="240" w:lineRule="auto"/>
      </w:pPr>
      <w:r>
        <w:br w:type="page"/>
      </w:r>
    </w:p>
    <w:p w:rsidR="00B122C3" w:rsidRDefault="00D673F4" w:rsidP="00D673F4">
      <w:pPr>
        <w:pStyle w:val="Heading1"/>
      </w:pPr>
      <w:bookmarkStart w:id="23" w:name="_Toc396559032"/>
      <w:r>
        <w:lastRenderedPageBreak/>
        <w:t>7.</w:t>
      </w:r>
      <w:r>
        <w:tab/>
      </w:r>
      <w:r w:rsidR="000A13D5">
        <w:t>Conclusion</w:t>
      </w:r>
      <w:bookmarkEnd w:id="23"/>
    </w:p>
    <w:p w:rsidR="00B122C3" w:rsidRDefault="00121E7F" w:rsidP="00B122C3">
      <w:r>
        <w:t xml:space="preserve">Now that you are comfortable with utilising Vivado’s built in tools to generate and modify </w:t>
      </w:r>
      <w:r w:rsidR="00907C2C">
        <w:t>Custom</w:t>
      </w:r>
      <w:r>
        <w:t xml:space="preserve"> IP, and the design flow related to the process</w:t>
      </w:r>
      <w:r w:rsidR="00136677">
        <w:t>;</w:t>
      </w:r>
      <w:r>
        <w:t xml:space="preserve"> </w:t>
      </w:r>
      <w:r w:rsidR="00DF3BD2">
        <w:t>it’s</w:t>
      </w:r>
      <w:r>
        <w:t xml:space="preserve"> now time to </w:t>
      </w:r>
      <w:r w:rsidR="00F028FC">
        <w:t xml:space="preserve">go out and design full-fledged </w:t>
      </w:r>
      <w:r w:rsidR="00DF3BD2">
        <w:t xml:space="preserve">hardware solutions with the knowledge that you have gained in this lab. </w:t>
      </w:r>
      <w:r w:rsidR="00AB0142">
        <w:t>While designing your own solutions we have a few recommendations:</w:t>
      </w:r>
    </w:p>
    <w:p w:rsidR="00403E4B" w:rsidRPr="00403E4B" w:rsidRDefault="00403E4B" w:rsidP="00403E4B">
      <w:pPr>
        <w:pStyle w:val="ListParagraph"/>
        <w:numPr>
          <w:ilvl w:val="0"/>
          <w:numId w:val="35"/>
        </w:numPr>
      </w:pPr>
      <w:r>
        <w:rPr>
          <w:b/>
        </w:rPr>
        <w:t xml:space="preserve">Simulation – </w:t>
      </w:r>
      <w:r>
        <w:t>In terms of compilation time and quality of debugging output, Simulation provides the fastest way to test</w:t>
      </w:r>
      <w:r w:rsidR="00572A27">
        <w:t xml:space="preserve"> hardware</w:t>
      </w:r>
      <w:r>
        <w:t xml:space="preserve">. So you should </w:t>
      </w:r>
      <w:r w:rsidR="00A853E9">
        <w:t xml:space="preserve">first </w:t>
      </w:r>
      <w:r>
        <w:t xml:space="preserve">make sure that your modules are flawless and then spend a bit of time at the end to integrate the VHDL </w:t>
      </w:r>
      <w:r w:rsidR="008B7CD1">
        <w:t>components</w:t>
      </w:r>
      <w:r>
        <w:t xml:space="preserve"> into the AXI data flow.</w:t>
      </w:r>
    </w:p>
    <w:p w:rsidR="00810AF4" w:rsidRPr="00B122C3" w:rsidRDefault="00B644BD" w:rsidP="00064BF8">
      <w:pPr>
        <w:pStyle w:val="ListParagraph"/>
        <w:numPr>
          <w:ilvl w:val="0"/>
          <w:numId w:val="35"/>
        </w:numPr>
      </w:pPr>
      <w:r>
        <w:rPr>
          <w:b/>
        </w:rPr>
        <w:t xml:space="preserve">Debug </w:t>
      </w:r>
      <w:r w:rsidR="00A178F0">
        <w:rPr>
          <w:b/>
        </w:rPr>
        <w:t>–</w:t>
      </w:r>
      <w:r>
        <w:rPr>
          <w:b/>
        </w:rPr>
        <w:t xml:space="preserve"> </w:t>
      </w:r>
      <w:r w:rsidR="00A178F0">
        <w:t xml:space="preserve">If your hardware is not working the way you envisioned </w:t>
      </w:r>
      <w:r w:rsidR="002F610E">
        <w:t xml:space="preserve">(despite simulations telling you otherwise) </w:t>
      </w:r>
      <w:r w:rsidR="004C3AB2">
        <w:t xml:space="preserve">one method of </w:t>
      </w:r>
      <w:r w:rsidR="00A178F0">
        <w:t xml:space="preserve">identifying the problem </w:t>
      </w:r>
      <w:r w:rsidR="0048406A">
        <w:t xml:space="preserve">is to set all relevant signals as </w:t>
      </w:r>
      <w:r w:rsidR="00BC6652">
        <w:t>outputs t</w:t>
      </w:r>
      <w:r w:rsidR="00377B11">
        <w:t xml:space="preserve">o the toplevel of the </w:t>
      </w:r>
      <w:r w:rsidR="00907C2C">
        <w:t>Custom</w:t>
      </w:r>
      <w:r w:rsidR="00377B11">
        <w:t xml:space="preserve"> IP. T</w:t>
      </w:r>
      <w:r w:rsidR="00BC6652">
        <w:t xml:space="preserve">hen </w:t>
      </w:r>
      <w:r w:rsidR="004C0B21">
        <w:t xml:space="preserve">utilising the knowledge the gained in </w:t>
      </w:r>
      <w:r w:rsidR="00D80E38">
        <w:t xml:space="preserve">lab2 of </w:t>
      </w:r>
      <w:r w:rsidR="004C0B21">
        <w:t xml:space="preserve">Advanced </w:t>
      </w:r>
      <w:r w:rsidR="00D80E38">
        <w:t>E</w:t>
      </w:r>
      <w:r w:rsidR="00A80A6D">
        <w:t xml:space="preserve">mbedded </w:t>
      </w:r>
      <w:r w:rsidR="00D80E38">
        <w:t>D</w:t>
      </w:r>
      <w:r w:rsidR="00A80A6D">
        <w:t>esign</w:t>
      </w:r>
      <w:r w:rsidR="00576125">
        <w:t xml:space="preserve"> set</w:t>
      </w:r>
      <w:r w:rsidR="00EA58FD">
        <w:t xml:space="preserve"> all of these</w:t>
      </w:r>
      <w:r w:rsidR="00576125">
        <w:t xml:space="preserve"> ports as debug</w:t>
      </w:r>
      <w:r w:rsidR="00D80E38">
        <w:t>.</w:t>
      </w:r>
      <w:r w:rsidR="001B3B80">
        <w:t xml:space="preserve"> Once you have assigned the </w:t>
      </w:r>
      <w:r w:rsidR="00AA050A">
        <w:t>debug cores</w:t>
      </w:r>
      <w:r w:rsidR="001B3B80">
        <w:t xml:space="preserve">, set the waveform to trigger on a change in one of the AXI signals and </w:t>
      </w:r>
      <w:r w:rsidR="00AA050A">
        <w:t>run through your software, and finally analyse the waveform to work out where the issues</w:t>
      </w:r>
      <w:r w:rsidR="00F857AF">
        <w:t xml:space="preserve"> </w:t>
      </w:r>
      <w:r w:rsidR="005B18F4">
        <w:t>lie. This approach has been tried and found to be much faster at identifying problems than trying to simulate your toplevel/</w:t>
      </w:r>
      <w:r w:rsidR="00907C2C">
        <w:t>Custom</w:t>
      </w:r>
      <w:r w:rsidR="005B18F4">
        <w:t xml:space="preserve"> IP individually, since it involves having to “simulate” </w:t>
      </w:r>
      <w:r w:rsidR="000B5DE5">
        <w:t>Master</w:t>
      </w:r>
      <w:r w:rsidR="005B18F4">
        <w:t xml:space="preserve"> </w:t>
      </w:r>
      <w:r w:rsidR="007B77D5">
        <w:t>AXI behaviour.</w:t>
      </w:r>
    </w:p>
    <w:p w:rsidR="0015291C" w:rsidRDefault="0015291C"/>
    <w:p w:rsidR="0015291C" w:rsidRDefault="0015291C"/>
    <w:p w:rsidR="0015291C" w:rsidRDefault="00206880">
      <w:pPr>
        <w:rPr>
          <w:rFonts w:asciiTheme="majorHAnsi" w:eastAsiaTheme="majorEastAsia" w:hAnsiTheme="majorHAnsi" w:cstheme="majorBidi"/>
          <w:b/>
          <w:bCs/>
          <w:color w:val="4F81BD" w:themeColor="accent1"/>
          <w:sz w:val="26"/>
          <w:szCs w:val="26"/>
        </w:rPr>
      </w:pPr>
      <w:r>
        <w:br w:type="page"/>
      </w:r>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507CA8">
      <w:hyperlink r:id="rId49" w:history="1">
        <w:r w:rsidR="00206880">
          <w:rPr>
            <w:rStyle w:val="Hyperlink"/>
          </w:rPr>
          <w:t>http://www.xilinx.com/support/documentation/application_notes/xapp1168-axi-ip-integrator.pdf</w:t>
        </w:r>
      </w:hyperlink>
    </w:p>
    <w:p w:rsidR="0015291C" w:rsidRDefault="00206880">
      <w:r>
        <w:t>[2] AXI reference guide</w:t>
      </w:r>
    </w:p>
    <w:p w:rsidR="0015291C" w:rsidRDefault="00507CA8">
      <w:hyperlink r:id="rId50" w:history="1">
        <w:r w:rsidR="00206880">
          <w:rPr>
            <w:rStyle w:val="Hyperlink"/>
          </w:rPr>
          <w:t>http://www.xilinx.com/support/documentation/ip_documentation/ug761_axi_reference_guide.pdf</w:t>
        </w:r>
      </w:hyperlink>
    </w:p>
    <w:p w:rsidR="0015291C" w:rsidRDefault="00206880">
      <w:r>
        <w:t>[3] Xillinx AXI Interconnect</w:t>
      </w:r>
    </w:p>
    <w:p w:rsidR="0015291C" w:rsidRDefault="00507CA8">
      <w:hyperlink r:id="rId51"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507CA8">
      <w:hyperlink r:id="rId52"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507CA8">
      <w:hyperlink r:id="rId53"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begin</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lse</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80FF"/>
          <w:sz w:val="20"/>
          <w:szCs w:val="20"/>
          <w:lang w:eastAsia="en-AU"/>
        </w:rPr>
        <w:t>rising_edge</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Pr="00462685" w:rsidRDefault="00957667" w:rsidP="00462685">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sectPr w:rsidR="00462685"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5EB2" w:rsidRDefault="00855EB2">
      <w:pPr>
        <w:spacing w:after="0" w:line="240" w:lineRule="auto"/>
      </w:pPr>
      <w:r>
        <w:separator/>
      </w:r>
    </w:p>
  </w:endnote>
  <w:endnote w:type="continuationSeparator" w:id="0">
    <w:p w:rsidR="00855EB2" w:rsidRDefault="00855E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Content>
      <w:p w:rsidR="00507CA8" w:rsidRDefault="00507CA8">
        <w:pPr>
          <w:pStyle w:val="Footer"/>
          <w:jc w:val="right"/>
        </w:pPr>
        <w:r>
          <w:fldChar w:fldCharType="begin"/>
        </w:r>
        <w:r>
          <w:instrText xml:space="preserve"> PAGE   \* MERGEFORMAT </w:instrText>
        </w:r>
        <w:r>
          <w:fldChar w:fldCharType="separate"/>
        </w:r>
        <w:r w:rsidR="00884426">
          <w:rPr>
            <w:noProof/>
          </w:rPr>
          <w:t>22</w:t>
        </w:r>
        <w:r>
          <w:rPr>
            <w:noProof/>
          </w:rPr>
          <w:fldChar w:fldCharType="end"/>
        </w:r>
      </w:p>
    </w:sdtContent>
  </w:sdt>
  <w:p w:rsidR="00507CA8" w:rsidRDefault="00507C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5EB2" w:rsidRDefault="00855EB2">
      <w:pPr>
        <w:spacing w:after="0" w:line="240" w:lineRule="auto"/>
      </w:pPr>
      <w:r>
        <w:separator/>
      </w:r>
    </w:p>
  </w:footnote>
  <w:footnote w:type="continuationSeparator" w:id="0">
    <w:p w:rsidR="00855EB2" w:rsidRDefault="00855E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3">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5">
    <w:nsid w:val="40A119E2"/>
    <w:multiLevelType w:val="hybridMultilevel"/>
    <w:tmpl w:val="489045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8">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2">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4">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5">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nsid w:val="73682D78"/>
    <w:multiLevelType w:val="hybridMultilevel"/>
    <w:tmpl w:val="5080C548"/>
    <w:lvl w:ilvl="0" w:tplc="52B8D6C8">
      <w:start w:val="2"/>
      <w:numFmt w:val="decimal"/>
      <w:lvlText w:val="%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17">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3"/>
  </w:num>
  <w:num w:numId="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num>
  <w:num w:numId="5">
    <w:abstractNumId w:val="11"/>
  </w:num>
  <w:num w:numId="6">
    <w:abstractNumId w:val="11"/>
  </w:num>
  <w:num w:numId="7">
    <w:abstractNumId w:val="1"/>
  </w:num>
  <w:num w:numId="8">
    <w:abstractNumId w:val="1"/>
  </w:num>
  <w:num w:numId="9">
    <w:abstractNumId w:val="18"/>
  </w:num>
  <w:num w:numId="10">
    <w:abstractNumId w:val="18"/>
  </w:num>
  <w:num w:numId="11">
    <w:abstractNumId w:val="12"/>
  </w:num>
  <w:num w:numId="12">
    <w:abstractNumId w:val="12"/>
    <w:lvlOverride w:ilvl="0">
      <w:startOverride w:val="1"/>
    </w:lvlOverride>
    <w:lvlOverride w:ilvl="1"/>
    <w:lvlOverride w:ilvl="2"/>
    <w:lvlOverride w:ilvl="3"/>
    <w:lvlOverride w:ilvl="4"/>
    <w:lvlOverride w:ilvl="5"/>
    <w:lvlOverride w:ilvl="6"/>
    <w:lvlOverride w:ilvl="7"/>
    <w:lvlOverride w:ilvl="8"/>
  </w:num>
  <w:num w:numId="13">
    <w:abstractNumId w:val="2"/>
  </w:num>
  <w:num w:numId="14">
    <w:abstractNumId w:val="2"/>
    <w:lvlOverride w:ilvl="0">
      <w:startOverride w:val="1"/>
    </w:lvlOverride>
    <w:lvlOverride w:ilvl="1"/>
    <w:lvlOverride w:ilvl="2"/>
    <w:lvlOverride w:ilvl="3"/>
    <w:lvlOverride w:ilvl="4"/>
    <w:lvlOverride w:ilvl="5"/>
    <w:lvlOverride w:ilvl="6"/>
    <w:lvlOverride w:ilvl="7"/>
    <w:lvlOverride w:ilvl="8"/>
  </w:num>
  <w:num w:numId="15">
    <w:abstractNumId w:val="17"/>
  </w:num>
  <w:num w:numId="16">
    <w:abstractNumId w:val="17"/>
  </w:num>
  <w:num w:numId="17">
    <w:abstractNumId w:val="3"/>
  </w:num>
  <w:num w:numId="18">
    <w:abstractNumId w:val="3"/>
  </w:num>
  <w:num w:numId="19">
    <w:abstractNumId w:val="6"/>
  </w:num>
  <w:num w:numId="20">
    <w:abstractNumId w:val="6"/>
  </w:num>
  <w:num w:numId="21">
    <w:abstractNumId w:val="15"/>
  </w:num>
  <w:num w:numId="22">
    <w:abstractNumId w:val="15"/>
  </w:num>
  <w:num w:numId="23">
    <w:abstractNumId w:val="10"/>
  </w:num>
  <w:num w:numId="24">
    <w:abstractNumId w:val="10"/>
  </w:num>
  <w:num w:numId="25">
    <w:abstractNumId w:val="14"/>
  </w:num>
  <w:num w:numId="26">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8"/>
  </w:num>
  <w:num w:numId="29">
    <w:abstractNumId w:val="9"/>
  </w:num>
  <w:num w:numId="30">
    <w:abstractNumId w:val="9"/>
  </w:num>
  <w:num w:numId="31">
    <w:abstractNumId w:val="4"/>
  </w:num>
  <w:num w:numId="32">
    <w:abstractNumId w:val="4"/>
  </w:num>
  <w:num w:numId="33">
    <w:abstractNumId w:val="0"/>
  </w:num>
  <w:num w:numId="34">
    <w:abstractNumId w:val="0"/>
  </w:num>
  <w:num w:numId="35">
    <w:abstractNumId w:val="5"/>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7"/>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0B4D"/>
    <w:rsid w:val="00004EDE"/>
    <w:rsid w:val="00021352"/>
    <w:rsid w:val="00021FAD"/>
    <w:rsid w:val="00027357"/>
    <w:rsid w:val="00030710"/>
    <w:rsid w:val="0003168B"/>
    <w:rsid w:val="00032FFF"/>
    <w:rsid w:val="00037016"/>
    <w:rsid w:val="00037D30"/>
    <w:rsid w:val="000503AA"/>
    <w:rsid w:val="00063D1D"/>
    <w:rsid w:val="00064BF8"/>
    <w:rsid w:val="00087B94"/>
    <w:rsid w:val="00093CE7"/>
    <w:rsid w:val="00094B93"/>
    <w:rsid w:val="00095951"/>
    <w:rsid w:val="0009647B"/>
    <w:rsid w:val="00097361"/>
    <w:rsid w:val="000A13D5"/>
    <w:rsid w:val="000B429E"/>
    <w:rsid w:val="000B5DE5"/>
    <w:rsid w:val="000C756D"/>
    <w:rsid w:val="000D0F0C"/>
    <w:rsid w:val="000E621B"/>
    <w:rsid w:val="00121E7F"/>
    <w:rsid w:val="00136677"/>
    <w:rsid w:val="00140CDF"/>
    <w:rsid w:val="00150300"/>
    <w:rsid w:val="00150F92"/>
    <w:rsid w:val="0015291C"/>
    <w:rsid w:val="0016161C"/>
    <w:rsid w:val="00164EB0"/>
    <w:rsid w:val="00167278"/>
    <w:rsid w:val="00175451"/>
    <w:rsid w:val="00175B8D"/>
    <w:rsid w:val="00184CF5"/>
    <w:rsid w:val="00185788"/>
    <w:rsid w:val="001867DB"/>
    <w:rsid w:val="00194172"/>
    <w:rsid w:val="00197CDB"/>
    <w:rsid w:val="001A0897"/>
    <w:rsid w:val="001B3B80"/>
    <w:rsid w:val="001B5B7A"/>
    <w:rsid w:val="001B6B76"/>
    <w:rsid w:val="001B6CAD"/>
    <w:rsid w:val="001B6D2C"/>
    <w:rsid w:val="001C7475"/>
    <w:rsid w:val="001D1C0A"/>
    <w:rsid w:val="001D238C"/>
    <w:rsid w:val="001D2BE6"/>
    <w:rsid w:val="001D79A5"/>
    <w:rsid w:val="001E1E39"/>
    <w:rsid w:val="001F14AE"/>
    <w:rsid w:val="00203671"/>
    <w:rsid w:val="00206880"/>
    <w:rsid w:val="00212C23"/>
    <w:rsid w:val="00217969"/>
    <w:rsid w:val="00220789"/>
    <w:rsid w:val="00240E68"/>
    <w:rsid w:val="0024195D"/>
    <w:rsid w:val="0027048A"/>
    <w:rsid w:val="002709DB"/>
    <w:rsid w:val="00285C54"/>
    <w:rsid w:val="00292C55"/>
    <w:rsid w:val="002B7115"/>
    <w:rsid w:val="002C04D4"/>
    <w:rsid w:val="002C3E84"/>
    <w:rsid w:val="002C765F"/>
    <w:rsid w:val="002E21F5"/>
    <w:rsid w:val="002F0B69"/>
    <w:rsid w:val="002F610E"/>
    <w:rsid w:val="003159FA"/>
    <w:rsid w:val="00317AA1"/>
    <w:rsid w:val="0032074F"/>
    <w:rsid w:val="00327F78"/>
    <w:rsid w:val="00337854"/>
    <w:rsid w:val="00343BE9"/>
    <w:rsid w:val="003507C6"/>
    <w:rsid w:val="00351A97"/>
    <w:rsid w:val="003563E1"/>
    <w:rsid w:val="00365D2B"/>
    <w:rsid w:val="00377B11"/>
    <w:rsid w:val="00380ED9"/>
    <w:rsid w:val="003966B7"/>
    <w:rsid w:val="003A45DF"/>
    <w:rsid w:val="003A64EC"/>
    <w:rsid w:val="003B2ED4"/>
    <w:rsid w:val="003B4D3A"/>
    <w:rsid w:val="003B51CE"/>
    <w:rsid w:val="003C1BD1"/>
    <w:rsid w:val="003E16F5"/>
    <w:rsid w:val="003E2C72"/>
    <w:rsid w:val="003E2E30"/>
    <w:rsid w:val="003E57C9"/>
    <w:rsid w:val="003E5942"/>
    <w:rsid w:val="003E6429"/>
    <w:rsid w:val="003F6A1D"/>
    <w:rsid w:val="003F72A7"/>
    <w:rsid w:val="004002E2"/>
    <w:rsid w:val="00403E4B"/>
    <w:rsid w:val="0040519E"/>
    <w:rsid w:val="004123A3"/>
    <w:rsid w:val="004132D6"/>
    <w:rsid w:val="004133B3"/>
    <w:rsid w:val="0041530E"/>
    <w:rsid w:val="00421EE2"/>
    <w:rsid w:val="004238F0"/>
    <w:rsid w:val="00423E08"/>
    <w:rsid w:val="00426D60"/>
    <w:rsid w:val="00440E3F"/>
    <w:rsid w:val="00442FA0"/>
    <w:rsid w:val="00443332"/>
    <w:rsid w:val="00443DD5"/>
    <w:rsid w:val="00444A96"/>
    <w:rsid w:val="00456A05"/>
    <w:rsid w:val="00457742"/>
    <w:rsid w:val="00462685"/>
    <w:rsid w:val="0047219F"/>
    <w:rsid w:val="0047246F"/>
    <w:rsid w:val="0047251A"/>
    <w:rsid w:val="00474059"/>
    <w:rsid w:val="004777FA"/>
    <w:rsid w:val="0048406A"/>
    <w:rsid w:val="0048464D"/>
    <w:rsid w:val="0049431D"/>
    <w:rsid w:val="004A33E7"/>
    <w:rsid w:val="004A4C59"/>
    <w:rsid w:val="004A60BC"/>
    <w:rsid w:val="004A7B36"/>
    <w:rsid w:val="004B4AF4"/>
    <w:rsid w:val="004B7232"/>
    <w:rsid w:val="004B77B0"/>
    <w:rsid w:val="004C0B21"/>
    <w:rsid w:val="004C0E92"/>
    <w:rsid w:val="004C1167"/>
    <w:rsid w:val="004C3AB2"/>
    <w:rsid w:val="004C6424"/>
    <w:rsid w:val="004E4186"/>
    <w:rsid w:val="004E66BE"/>
    <w:rsid w:val="0050240D"/>
    <w:rsid w:val="005029E5"/>
    <w:rsid w:val="00507CA8"/>
    <w:rsid w:val="00510413"/>
    <w:rsid w:val="00511B70"/>
    <w:rsid w:val="00512487"/>
    <w:rsid w:val="00526807"/>
    <w:rsid w:val="0053728B"/>
    <w:rsid w:val="0054405B"/>
    <w:rsid w:val="005518DC"/>
    <w:rsid w:val="00556F7D"/>
    <w:rsid w:val="00565B80"/>
    <w:rsid w:val="00566BAB"/>
    <w:rsid w:val="00566D1B"/>
    <w:rsid w:val="0057179C"/>
    <w:rsid w:val="00572A27"/>
    <w:rsid w:val="00576125"/>
    <w:rsid w:val="00576AD7"/>
    <w:rsid w:val="0058705B"/>
    <w:rsid w:val="00587B8A"/>
    <w:rsid w:val="00591051"/>
    <w:rsid w:val="005A22C2"/>
    <w:rsid w:val="005A3520"/>
    <w:rsid w:val="005A411E"/>
    <w:rsid w:val="005A442D"/>
    <w:rsid w:val="005B18F4"/>
    <w:rsid w:val="005B1F1B"/>
    <w:rsid w:val="005B48B8"/>
    <w:rsid w:val="005D51FE"/>
    <w:rsid w:val="0060072E"/>
    <w:rsid w:val="0060472B"/>
    <w:rsid w:val="00612682"/>
    <w:rsid w:val="00623054"/>
    <w:rsid w:val="006231A5"/>
    <w:rsid w:val="00623412"/>
    <w:rsid w:val="00624379"/>
    <w:rsid w:val="00627D05"/>
    <w:rsid w:val="0065179F"/>
    <w:rsid w:val="00657884"/>
    <w:rsid w:val="00661D9F"/>
    <w:rsid w:val="00671CD8"/>
    <w:rsid w:val="00672321"/>
    <w:rsid w:val="00673DD8"/>
    <w:rsid w:val="00681F16"/>
    <w:rsid w:val="00684B5A"/>
    <w:rsid w:val="006A168E"/>
    <w:rsid w:val="006A4943"/>
    <w:rsid w:val="006B2F9F"/>
    <w:rsid w:val="006C05EE"/>
    <w:rsid w:val="006C0C3B"/>
    <w:rsid w:val="006C2A44"/>
    <w:rsid w:val="006C7EBF"/>
    <w:rsid w:val="006D272A"/>
    <w:rsid w:val="006E2585"/>
    <w:rsid w:val="006E55D2"/>
    <w:rsid w:val="006E6478"/>
    <w:rsid w:val="00702E25"/>
    <w:rsid w:val="00723CA8"/>
    <w:rsid w:val="00725019"/>
    <w:rsid w:val="00731C96"/>
    <w:rsid w:val="007437B3"/>
    <w:rsid w:val="00763014"/>
    <w:rsid w:val="007635E0"/>
    <w:rsid w:val="0076565A"/>
    <w:rsid w:val="00765E57"/>
    <w:rsid w:val="00775E7D"/>
    <w:rsid w:val="00780501"/>
    <w:rsid w:val="00786122"/>
    <w:rsid w:val="00793A6B"/>
    <w:rsid w:val="00793C0E"/>
    <w:rsid w:val="007A335C"/>
    <w:rsid w:val="007A4F7D"/>
    <w:rsid w:val="007A7327"/>
    <w:rsid w:val="007B38BD"/>
    <w:rsid w:val="007B77D5"/>
    <w:rsid w:val="007C6B77"/>
    <w:rsid w:val="007D259F"/>
    <w:rsid w:val="007D3B2B"/>
    <w:rsid w:val="007D63FC"/>
    <w:rsid w:val="007E0CE1"/>
    <w:rsid w:val="007E3518"/>
    <w:rsid w:val="007E6EB5"/>
    <w:rsid w:val="00800932"/>
    <w:rsid w:val="00801258"/>
    <w:rsid w:val="00810AF4"/>
    <w:rsid w:val="00817D6D"/>
    <w:rsid w:val="00817E89"/>
    <w:rsid w:val="00820663"/>
    <w:rsid w:val="00820E88"/>
    <w:rsid w:val="008225B8"/>
    <w:rsid w:val="00836C17"/>
    <w:rsid w:val="00842C02"/>
    <w:rsid w:val="0085124E"/>
    <w:rsid w:val="00851429"/>
    <w:rsid w:val="0085239E"/>
    <w:rsid w:val="008527C2"/>
    <w:rsid w:val="00854069"/>
    <w:rsid w:val="00854365"/>
    <w:rsid w:val="008553B8"/>
    <w:rsid w:val="00855EB2"/>
    <w:rsid w:val="00856C63"/>
    <w:rsid w:val="00856F85"/>
    <w:rsid w:val="008618E9"/>
    <w:rsid w:val="00862D7A"/>
    <w:rsid w:val="00863CF1"/>
    <w:rsid w:val="00884426"/>
    <w:rsid w:val="00892698"/>
    <w:rsid w:val="0089549E"/>
    <w:rsid w:val="00896503"/>
    <w:rsid w:val="008A1F1A"/>
    <w:rsid w:val="008B05E8"/>
    <w:rsid w:val="008B0C4F"/>
    <w:rsid w:val="008B4D3D"/>
    <w:rsid w:val="008B7CD1"/>
    <w:rsid w:val="008C5E3F"/>
    <w:rsid w:val="008C69F0"/>
    <w:rsid w:val="008C6F88"/>
    <w:rsid w:val="008D18DF"/>
    <w:rsid w:val="008D25F7"/>
    <w:rsid w:val="008E5C2E"/>
    <w:rsid w:val="008F5546"/>
    <w:rsid w:val="008F7701"/>
    <w:rsid w:val="00907C2C"/>
    <w:rsid w:val="00913A42"/>
    <w:rsid w:val="00913B84"/>
    <w:rsid w:val="0092351F"/>
    <w:rsid w:val="00927112"/>
    <w:rsid w:val="00932AA3"/>
    <w:rsid w:val="00932E85"/>
    <w:rsid w:val="00940E33"/>
    <w:rsid w:val="00941658"/>
    <w:rsid w:val="009501C7"/>
    <w:rsid w:val="00953218"/>
    <w:rsid w:val="00953F44"/>
    <w:rsid w:val="00957667"/>
    <w:rsid w:val="00965552"/>
    <w:rsid w:val="00971302"/>
    <w:rsid w:val="0097307C"/>
    <w:rsid w:val="0098090E"/>
    <w:rsid w:val="009A249E"/>
    <w:rsid w:val="009A69E3"/>
    <w:rsid w:val="009A6B61"/>
    <w:rsid w:val="009B12D6"/>
    <w:rsid w:val="009D1742"/>
    <w:rsid w:val="009D21A8"/>
    <w:rsid w:val="009D21BA"/>
    <w:rsid w:val="009D3A16"/>
    <w:rsid w:val="009D4668"/>
    <w:rsid w:val="009D6611"/>
    <w:rsid w:val="009F5A4F"/>
    <w:rsid w:val="009F5B0B"/>
    <w:rsid w:val="00A178F0"/>
    <w:rsid w:val="00A228CB"/>
    <w:rsid w:val="00A23B8A"/>
    <w:rsid w:val="00A244C1"/>
    <w:rsid w:val="00A27601"/>
    <w:rsid w:val="00A3026A"/>
    <w:rsid w:val="00A3237A"/>
    <w:rsid w:val="00A42CA9"/>
    <w:rsid w:val="00A6400A"/>
    <w:rsid w:val="00A6467D"/>
    <w:rsid w:val="00A6733B"/>
    <w:rsid w:val="00A80A6D"/>
    <w:rsid w:val="00A81036"/>
    <w:rsid w:val="00A83009"/>
    <w:rsid w:val="00A84BC1"/>
    <w:rsid w:val="00A853E9"/>
    <w:rsid w:val="00A9033C"/>
    <w:rsid w:val="00A91916"/>
    <w:rsid w:val="00AA050A"/>
    <w:rsid w:val="00AA4640"/>
    <w:rsid w:val="00AA6681"/>
    <w:rsid w:val="00AB0142"/>
    <w:rsid w:val="00AB0E29"/>
    <w:rsid w:val="00AB0E5E"/>
    <w:rsid w:val="00AB1EA7"/>
    <w:rsid w:val="00AC12C9"/>
    <w:rsid w:val="00AC4961"/>
    <w:rsid w:val="00AE0FBD"/>
    <w:rsid w:val="00AE330D"/>
    <w:rsid w:val="00AE7B01"/>
    <w:rsid w:val="00AF5676"/>
    <w:rsid w:val="00B04DDE"/>
    <w:rsid w:val="00B122C3"/>
    <w:rsid w:val="00B221E6"/>
    <w:rsid w:val="00B5702E"/>
    <w:rsid w:val="00B57D7E"/>
    <w:rsid w:val="00B61B19"/>
    <w:rsid w:val="00B644BD"/>
    <w:rsid w:val="00B64C74"/>
    <w:rsid w:val="00B67BAA"/>
    <w:rsid w:val="00B772F1"/>
    <w:rsid w:val="00B80589"/>
    <w:rsid w:val="00B83FE4"/>
    <w:rsid w:val="00B920F6"/>
    <w:rsid w:val="00B9601E"/>
    <w:rsid w:val="00BA1AED"/>
    <w:rsid w:val="00BA2039"/>
    <w:rsid w:val="00BA2AD4"/>
    <w:rsid w:val="00BA754B"/>
    <w:rsid w:val="00BC12C3"/>
    <w:rsid w:val="00BC6652"/>
    <w:rsid w:val="00BC6F42"/>
    <w:rsid w:val="00BD5529"/>
    <w:rsid w:val="00BD641A"/>
    <w:rsid w:val="00BD695F"/>
    <w:rsid w:val="00BE14D1"/>
    <w:rsid w:val="00BF45DB"/>
    <w:rsid w:val="00BF5270"/>
    <w:rsid w:val="00C00637"/>
    <w:rsid w:val="00C01F6F"/>
    <w:rsid w:val="00C059F7"/>
    <w:rsid w:val="00C1375D"/>
    <w:rsid w:val="00C2131D"/>
    <w:rsid w:val="00C21EF5"/>
    <w:rsid w:val="00C300DA"/>
    <w:rsid w:val="00C31AE6"/>
    <w:rsid w:val="00C43313"/>
    <w:rsid w:val="00C541A7"/>
    <w:rsid w:val="00C659E4"/>
    <w:rsid w:val="00C74222"/>
    <w:rsid w:val="00C744CF"/>
    <w:rsid w:val="00C9635A"/>
    <w:rsid w:val="00C96B6B"/>
    <w:rsid w:val="00CB2706"/>
    <w:rsid w:val="00CD5759"/>
    <w:rsid w:val="00CE3B97"/>
    <w:rsid w:val="00CF14AE"/>
    <w:rsid w:val="00CF380E"/>
    <w:rsid w:val="00CF6623"/>
    <w:rsid w:val="00CF6922"/>
    <w:rsid w:val="00D03639"/>
    <w:rsid w:val="00D05F8E"/>
    <w:rsid w:val="00D07B4F"/>
    <w:rsid w:val="00D105BD"/>
    <w:rsid w:val="00D12690"/>
    <w:rsid w:val="00D1283D"/>
    <w:rsid w:val="00D12A12"/>
    <w:rsid w:val="00D22770"/>
    <w:rsid w:val="00D33A7D"/>
    <w:rsid w:val="00D34A58"/>
    <w:rsid w:val="00D55160"/>
    <w:rsid w:val="00D579F1"/>
    <w:rsid w:val="00D62B08"/>
    <w:rsid w:val="00D63B24"/>
    <w:rsid w:val="00D673F4"/>
    <w:rsid w:val="00D71602"/>
    <w:rsid w:val="00D74BAF"/>
    <w:rsid w:val="00D75BD3"/>
    <w:rsid w:val="00D80E38"/>
    <w:rsid w:val="00D8444C"/>
    <w:rsid w:val="00DA36F9"/>
    <w:rsid w:val="00DB276E"/>
    <w:rsid w:val="00DB3540"/>
    <w:rsid w:val="00DB39F0"/>
    <w:rsid w:val="00DB60B3"/>
    <w:rsid w:val="00DB692F"/>
    <w:rsid w:val="00DC537A"/>
    <w:rsid w:val="00DC55D4"/>
    <w:rsid w:val="00DC7B39"/>
    <w:rsid w:val="00DD3B26"/>
    <w:rsid w:val="00DE0205"/>
    <w:rsid w:val="00DE4374"/>
    <w:rsid w:val="00DF3BD2"/>
    <w:rsid w:val="00DF7513"/>
    <w:rsid w:val="00E01D5D"/>
    <w:rsid w:val="00E07126"/>
    <w:rsid w:val="00E117EF"/>
    <w:rsid w:val="00E12F7F"/>
    <w:rsid w:val="00E13A3A"/>
    <w:rsid w:val="00E13F05"/>
    <w:rsid w:val="00E14324"/>
    <w:rsid w:val="00E155FE"/>
    <w:rsid w:val="00E31BF3"/>
    <w:rsid w:val="00E62A72"/>
    <w:rsid w:val="00E8356A"/>
    <w:rsid w:val="00E8359A"/>
    <w:rsid w:val="00EA332E"/>
    <w:rsid w:val="00EA578A"/>
    <w:rsid w:val="00EA58FD"/>
    <w:rsid w:val="00ED1E62"/>
    <w:rsid w:val="00EE460C"/>
    <w:rsid w:val="00EE565C"/>
    <w:rsid w:val="00EF1115"/>
    <w:rsid w:val="00EF7579"/>
    <w:rsid w:val="00F028E9"/>
    <w:rsid w:val="00F028FC"/>
    <w:rsid w:val="00F043A5"/>
    <w:rsid w:val="00F07E7A"/>
    <w:rsid w:val="00F11A4E"/>
    <w:rsid w:val="00F167F6"/>
    <w:rsid w:val="00F40B7D"/>
    <w:rsid w:val="00F521CB"/>
    <w:rsid w:val="00F541A8"/>
    <w:rsid w:val="00F5432F"/>
    <w:rsid w:val="00F666A2"/>
    <w:rsid w:val="00F74735"/>
    <w:rsid w:val="00F77FA8"/>
    <w:rsid w:val="00F857AF"/>
    <w:rsid w:val="00FA44B5"/>
    <w:rsid w:val="00FC1236"/>
    <w:rsid w:val="00FC1B2A"/>
    <w:rsid w:val="00FC5A6C"/>
    <w:rsid w:val="00FD0A23"/>
    <w:rsid w:val="00FD4943"/>
    <w:rsid w:val="00FF282D"/>
    <w:rsid w:val="00FF28BD"/>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Visio_Drawing3.vsdx"/><Relationship Id="rId47" Type="http://schemas.openxmlformats.org/officeDocument/2006/relationships/image" Target="media/image35.png"/><Relationship Id="rId50" Type="http://schemas.openxmlformats.org/officeDocument/2006/relationships/hyperlink" Target="http://www.xilinx.com/support/documentation/ip_documentation/ug761_axi_reference_guide.pdf"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3.emf"/><Relationship Id="rId53" Type="http://schemas.openxmlformats.org/officeDocument/2006/relationships/hyperlink" Target="http://vhdlguru.blogspot.com.au/2011/01/block-and-distributed-rams-on-xilinx.html" TargetMode="Externa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hyperlink" Target="http://www.zedboard.org/sites/default/files/ZedBoard_HW_UG_v1_1.pd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hyperlink" Target="http://www.xilinx.com/support/documentation/ip_documentation/axi_interconnect/v2_1/pg059-axi-interconnect.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20" Type="http://schemas.openxmlformats.org/officeDocument/2006/relationships/footer" Target="footer1.xml"/><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www.xilinx.com/support/documentation/application_notes/xapp1168-axi-ip-integrato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2FAE8-5B39-40E4-990D-98C900704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TotalTime>
  <Pages>31</Pages>
  <Words>5913</Words>
  <Characters>33707</Characters>
  <Application>Microsoft Office Word</Application>
  <DocSecurity>0</DocSecurity>
  <Lines>280</Lines>
  <Paragraphs>79</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39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dc:creator>
  <cp:lastModifiedBy>Shivam Garg</cp:lastModifiedBy>
  <cp:revision>432</cp:revision>
  <dcterms:created xsi:type="dcterms:W3CDTF">2014-08-03T13:29:00Z</dcterms:created>
  <dcterms:modified xsi:type="dcterms:W3CDTF">2014-08-23T05:06:00Z</dcterms:modified>
</cp:coreProperties>
</file>